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15D4" w:rsidRPr="00E56BCF" w:rsidRDefault="007415D4" w:rsidP="007415D4">
      <w:pPr>
        <w:jc w:val="center"/>
        <w:rPr>
          <w:b/>
          <w:sz w:val="28"/>
          <w:szCs w:val="28"/>
        </w:rPr>
      </w:pPr>
      <w:r w:rsidRPr="00E56BCF">
        <w:rPr>
          <w:b/>
          <w:sz w:val="28"/>
          <w:szCs w:val="28"/>
        </w:rPr>
        <w:t>АДМИНИСТРАЦИЯ</w:t>
      </w:r>
    </w:p>
    <w:p w:rsidR="007415D4" w:rsidRPr="00E56BCF" w:rsidRDefault="007415D4" w:rsidP="007415D4">
      <w:pPr>
        <w:jc w:val="center"/>
        <w:rPr>
          <w:b/>
          <w:sz w:val="28"/>
          <w:szCs w:val="28"/>
        </w:rPr>
      </w:pPr>
      <w:r w:rsidRPr="00E56BCF">
        <w:rPr>
          <w:b/>
          <w:sz w:val="28"/>
          <w:szCs w:val="28"/>
        </w:rPr>
        <w:t>ПРОЛЕТАРСКОГО  СЕЛЬСОВЕТА</w:t>
      </w:r>
    </w:p>
    <w:p w:rsidR="007415D4" w:rsidRPr="00E56BCF" w:rsidRDefault="007415D4" w:rsidP="007415D4">
      <w:pPr>
        <w:jc w:val="center"/>
        <w:rPr>
          <w:b/>
          <w:sz w:val="28"/>
          <w:szCs w:val="28"/>
        </w:rPr>
      </w:pPr>
      <w:r w:rsidRPr="00E56BCF">
        <w:rPr>
          <w:b/>
          <w:sz w:val="28"/>
          <w:szCs w:val="28"/>
        </w:rPr>
        <w:t xml:space="preserve"> ОРДЫНСКОГО РАЙОНА НОВОСИБИРСКОЙ ОБЛАСТИ</w:t>
      </w:r>
    </w:p>
    <w:p w:rsidR="007415D4" w:rsidRPr="00E56BCF" w:rsidRDefault="007415D4" w:rsidP="007415D4">
      <w:pPr>
        <w:rPr>
          <w:sz w:val="28"/>
          <w:szCs w:val="28"/>
        </w:rPr>
      </w:pPr>
    </w:p>
    <w:p w:rsidR="007415D4" w:rsidRPr="00E56BCF" w:rsidRDefault="007415D4" w:rsidP="007415D4">
      <w:pPr>
        <w:jc w:val="center"/>
        <w:rPr>
          <w:b/>
          <w:sz w:val="28"/>
          <w:szCs w:val="28"/>
        </w:rPr>
      </w:pPr>
      <w:r w:rsidRPr="00E56BCF">
        <w:rPr>
          <w:b/>
          <w:sz w:val="28"/>
          <w:szCs w:val="28"/>
        </w:rPr>
        <w:t>ПОСТАНОВЛЕНИЕ</w:t>
      </w:r>
    </w:p>
    <w:p w:rsidR="007415D4" w:rsidRPr="00E56BCF" w:rsidRDefault="007415D4" w:rsidP="007415D4">
      <w:pPr>
        <w:jc w:val="both"/>
        <w:rPr>
          <w:sz w:val="28"/>
          <w:szCs w:val="28"/>
        </w:rPr>
      </w:pPr>
    </w:p>
    <w:p w:rsidR="007415D4" w:rsidRPr="00FE7590" w:rsidRDefault="007415D4" w:rsidP="007415D4">
      <w:pPr>
        <w:jc w:val="both"/>
        <w:rPr>
          <w:sz w:val="28"/>
          <w:szCs w:val="28"/>
        </w:rPr>
      </w:pPr>
      <w:r w:rsidRPr="00FE7590">
        <w:rPr>
          <w:sz w:val="28"/>
          <w:szCs w:val="28"/>
        </w:rPr>
        <w:t>0</w:t>
      </w:r>
      <w:r>
        <w:rPr>
          <w:sz w:val="28"/>
          <w:szCs w:val="28"/>
        </w:rPr>
        <w:t>3.</w:t>
      </w:r>
      <w:r w:rsidRPr="00FE7590">
        <w:rPr>
          <w:sz w:val="28"/>
          <w:szCs w:val="28"/>
        </w:rPr>
        <w:t>10</w:t>
      </w:r>
      <w:r>
        <w:rPr>
          <w:sz w:val="28"/>
          <w:szCs w:val="28"/>
        </w:rPr>
        <w:t xml:space="preserve">.2017 </w:t>
      </w:r>
      <w:r w:rsidRPr="00E56BCF">
        <w:rPr>
          <w:sz w:val="28"/>
          <w:szCs w:val="28"/>
        </w:rPr>
        <w:t xml:space="preserve">г.                                                                                          </w:t>
      </w:r>
      <w:r>
        <w:rPr>
          <w:sz w:val="28"/>
          <w:szCs w:val="28"/>
        </w:rPr>
        <w:t xml:space="preserve">          № 132</w:t>
      </w:r>
    </w:p>
    <w:p w:rsidR="007415D4" w:rsidRPr="00E56BCF" w:rsidRDefault="007415D4" w:rsidP="007415D4">
      <w:pPr>
        <w:jc w:val="center"/>
        <w:rPr>
          <w:sz w:val="28"/>
          <w:szCs w:val="28"/>
        </w:rPr>
      </w:pPr>
      <w:r w:rsidRPr="00E56BCF">
        <w:rPr>
          <w:sz w:val="28"/>
          <w:szCs w:val="28"/>
        </w:rPr>
        <w:t>п. Пролетарский</w:t>
      </w:r>
    </w:p>
    <w:p w:rsidR="007415D4" w:rsidRPr="00E56BCF" w:rsidRDefault="007415D4" w:rsidP="007415D4">
      <w:pPr>
        <w:rPr>
          <w:sz w:val="28"/>
          <w:szCs w:val="28"/>
        </w:rPr>
      </w:pPr>
    </w:p>
    <w:p w:rsidR="007415D4" w:rsidRPr="005E1783" w:rsidRDefault="007415D4" w:rsidP="007415D4">
      <w:pPr>
        <w:pStyle w:val="a5"/>
        <w:jc w:val="both"/>
        <w:rPr>
          <w:rFonts w:ascii="Times New Roman" w:hAnsi="Times New Roman"/>
          <w:sz w:val="28"/>
          <w:szCs w:val="28"/>
        </w:rPr>
      </w:pPr>
      <w:r>
        <w:rPr>
          <w:rFonts w:ascii="Times New Roman" w:hAnsi="Times New Roman"/>
          <w:sz w:val="28"/>
          <w:szCs w:val="28"/>
        </w:rPr>
        <w:t xml:space="preserve">       </w:t>
      </w:r>
      <w:r w:rsidRPr="0023356A">
        <w:rPr>
          <w:rFonts w:ascii="Times New Roman" w:hAnsi="Times New Roman"/>
          <w:sz w:val="28"/>
          <w:szCs w:val="28"/>
        </w:rPr>
        <w:t>О внесении изменений в постановление администрации Пролетарского сельсовета Ордынского района Новосибирской</w:t>
      </w:r>
      <w:r>
        <w:rPr>
          <w:rFonts w:ascii="Times New Roman" w:hAnsi="Times New Roman"/>
          <w:sz w:val="28"/>
          <w:szCs w:val="28"/>
        </w:rPr>
        <w:t xml:space="preserve"> области </w:t>
      </w:r>
      <w:r w:rsidRPr="0023356A">
        <w:rPr>
          <w:rFonts w:ascii="Times New Roman" w:hAnsi="Times New Roman"/>
          <w:sz w:val="28"/>
          <w:szCs w:val="28"/>
        </w:rPr>
        <w:t>«Об утверждении Административного регламента   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Новосибирской области»</w:t>
      </w:r>
      <w:r>
        <w:rPr>
          <w:rFonts w:ascii="Times New Roman" w:hAnsi="Times New Roman"/>
          <w:sz w:val="28"/>
          <w:szCs w:val="28"/>
        </w:rPr>
        <w:t xml:space="preserve"> от 03.04.2017 г. № 28</w:t>
      </w:r>
      <w:r w:rsidRPr="005E1783">
        <w:rPr>
          <w:rFonts w:ascii="Times New Roman" w:hAnsi="Times New Roman"/>
          <w:sz w:val="28"/>
          <w:szCs w:val="28"/>
        </w:rPr>
        <w:t xml:space="preserve"> (</w:t>
      </w:r>
      <w:r>
        <w:rPr>
          <w:rFonts w:ascii="Times New Roman" w:hAnsi="Times New Roman"/>
          <w:sz w:val="28"/>
          <w:szCs w:val="28"/>
        </w:rPr>
        <w:t>с изменениями, внесенными постановлением администрации Пролетарского сельсовета Ордынского района Новосибирской области от 26.06.2017 года № 75)</w:t>
      </w:r>
    </w:p>
    <w:p w:rsidR="007415D4" w:rsidRPr="00E56BCF" w:rsidRDefault="007415D4" w:rsidP="007415D4">
      <w:pPr>
        <w:rPr>
          <w:sz w:val="28"/>
          <w:szCs w:val="28"/>
        </w:rPr>
      </w:pPr>
    </w:p>
    <w:p w:rsidR="007415D4" w:rsidRPr="00E56BCF" w:rsidRDefault="007415D4" w:rsidP="007415D4">
      <w:pPr>
        <w:jc w:val="both"/>
        <w:rPr>
          <w:sz w:val="28"/>
          <w:szCs w:val="28"/>
        </w:rPr>
      </w:pPr>
      <w:r w:rsidRPr="00E56BCF">
        <w:rPr>
          <w:sz w:val="28"/>
          <w:szCs w:val="28"/>
        </w:rPr>
        <w:t>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руководствуясь Уставом Пролетарского сельсовета</w:t>
      </w:r>
    </w:p>
    <w:p w:rsidR="007415D4" w:rsidRDefault="007415D4" w:rsidP="007415D4">
      <w:pPr>
        <w:jc w:val="both"/>
        <w:rPr>
          <w:sz w:val="28"/>
          <w:szCs w:val="28"/>
        </w:rPr>
      </w:pPr>
    </w:p>
    <w:p w:rsidR="007415D4" w:rsidRPr="00E56BCF" w:rsidRDefault="007415D4" w:rsidP="007415D4">
      <w:pPr>
        <w:jc w:val="both"/>
        <w:rPr>
          <w:sz w:val="28"/>
          <w:szCs w:val="28"/>
        </w:rPr>
      </w:pPr>
      <w:r w:rsidRPr="00E56BCF">
        <w:rPr>
          <w:sz w:val="28"/>
          <w:szCs w:val="28"/>
        </w:rPr>
        <w:t>ПОСТАНОВЛЯЮ:</w:t>
      </w:r>
    </w:p>
    <w:p w:rsidR="007415D4" w:rsidRPr="0023356A" w:rsidRDefault="007415D4" w:rsidP="007415D4">
      <w:pPr>
        <w:pStyle w:val="a5"/>
        <w:jc w:val="both"/>
        <w:rPr>
          <w:rFonts w:ascii="Times New Roman" w:hAnsi="Times New Roman"/>
          <w:sz w:val="28"/>
          <w:szCs w:val="28"/>
        </w:rPr>
      </w:pPr>
      <w:r w:rsidRPr="00BF5DD3">
        <w:rPr>
          <w:rFonts w:ascii="Times New Roman" w:hAnsi="Times New Roman"/>
          <w:sz w:val="28"/>
          <w:szCs w:val="28"/>
        </w:rPr>
        <w:t>1</w:t>
      </w:r>
      <w:r>
        <w:rPr>
          <w:rFonts w:ascii="Times New Roman" w:hAnsi="Times New Roman"/>
          <w:sz w:val="28"/>
          <w:szCs w:val="28"/>
        </w:rPr>
        <w:t xml:space="preserve">. Внести изменения в постановление администрации Пролетарского сельсовета Ордынского района Новосибирской области от 03.04.2017 г. № 28 </w:t>
      </w:r>
      <w:r w:rsidRPr="0023356A">
        <w:rPr>
          <w:rFonts w:ascii="Times New Roman" w:hAnsi="Times New Roman"/>
          <w:sz w:val="28"/>
          <w:szCs w:val="28"/>
        </w:rPr>
        <w:t>«Об утверждении Административного регламента   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Новосибирской области»</w:t>
      </w:r>
    </w:p>
    <w:p w:rsidR="007415D4" w:rsidRPr="0023356A" w:rsidRDefault="007415D4" w:rsidP="007415D4">
      <w:pPr>
        <w:contextualSpacing/>
        <w:jc w:val="both"/>
        <w:rPr>
          <w:bCs/>
          <w:sz w:val="28"/>
          <w:szCs w:val="28"/>
          <w:shd w:val="clear" w:color="auto" w:fill="FFFFFF"/>
        </w:rPr>
      </w:pPr>
      <w:r>
        <w:rPr>
          <w:sz w:val="28"/>
          <w:szCs w:val="28"/>
        </w:rPr>
        <w:t>1</w:t>
      </w:r>
      <w:r w:rsidRPr="00BF5DD3">
        <w:rPr>
          <w:sz w:val="28"/>
          <w:szCs w:val="28"/>
        </w:rPr>
        <w:t>.</w:t>
      </w:r>
      <w:r>
        <w:rPr>
          <w:sz w:val="28"/>
          <w:szCs w:val="28"/>
        </w:rPr>
        <w:t>1. Подпункт «в» подпункта 2 пункта 28 административного регламента отменить, так как внеплановая проверка по указанным основаниям проводится органами федерального государственного контроля (надзора), а не органами муниципального контроля.</w:t>
      </w:r>
    </w:p>
    <w:p w:rsidR="007415D4" w:rsidRPr="004F772C" w:rsidRDefault="007415D4" w:rsidP="007415D4">
      <w:pPr>
        <w:contextualSpacing/>
        <w:jc w:val="both"/>
        <w:rPr>
          <w:sz w:val="28"/>
          <w:szCs w:val="28"/>
        </w:rPr>
      </w:pPr>
      <w:r>
        <w:rPr>
          <w:sz w:val="28"/>
          <w:szCs w:val="28"/>
        </w:rPr>
        <w:t>1.2.</w:t>
      </w:r>
      <w:r w:rsidRPr="00B23CDA">
        <w:rPr>
          <w:sz w:val="28"/>
          <w:szCs w:val="28"/>
        </w:rPr>
        <w:t xml:space="preserve"> </w:t>
      </w:r>
      <w:r>
        <w:rPr>
          <w:sz w:val="28"/>
          <w:szCs w:val="28"/>
        </w:rPr>
        <w:t>В пункте 41 административного регламента слово «собственно» заменить словом «соответственно», после слов «представителя субъекта проверки» исключить слова «и печатью».</w:t>
      </w:r>
    </w:p>
    <w:p w:rsidR="007415D4" w:rsidRPr="00E56BCF" w:rsidRDefault="007415D4" w:rsidP="007415D4">
      <w:pPr>
        <w:jc w:val="both"/>
        <w:rPr>
          <w:sz w:val="28"/>
          <w:szCs w:val="28"/>
        </w:rPr>
      </w:pPr>
      <w:r>
        <w:rPr>
          <w:sz w:val="28"/>
          <w:szCs w:val="28"/>
        </w:rPr>
        <w:t>2.</w:t>
      </w:r>
      <w:r w:rsidRPr="00E56BCF">
        <w:rPr>
          <w:sz w:val="28"/>
          <w:szCs w:val="28"/>
        </w:rPr>
        <w:t> Опубликовать настоящее постановление в периодическом печатном издании администрации Пролетарского  сельсовета Ордынского района Новосибирской области «</w:t>
      </w:r>
      <w:r>
        <w:rPr>
          <w:sz w:val="28"/>
          <w:szCs w:val="28"/>
        </w:rPr>
        <w:t>Пролетарский вестник» и на официальном сайте администрации Пролетарского сельсовета Ордынского района Новосибирской области в сети «интернет».</w:t>
      </w:r>
    </w:p>
    <w:p w:rsidR="007415D4" w:rsidRPr="00E56BCF" w:rsidRDefault="007415D4" w:rsidP="007415D4">
      <w:pPr>
        <w:jc w:val="both"/>
        <w:rPr>
          <w:sz w:val="28"/>
          <w:szCs w:val="28"/>
        </w:rPr>
      </w:pPr>
      <w:r>
        <w:rPr>
          <w:sz w:val="28"/>
          <w:szCs w:val="28"/>
        </w:rPr>
        <w:t>3</w:t>
      </w:r>
      <w:r w:rsidRPr="00E56BCF">
        <w:rPr>
          <w:sz w:val="28"/>
          <w:szCs w:val="28"/>
        </w:rPr>
        <w:t>.</w:t>
      </w:r>
      <w:r>
        <w:rPr>
          <w:sz w:val="28"/>
          <w:szCs w:val="28"/>
        </w:rPr>
        <w:t xml:space="preserve"> </w:t>
      </w:r>
      <w:r w:rsidRPr="00E56BCF">
        <w:rPr>
          <w:sz w:val="28"/>
          <w:szCs w:val="28"/>
        </w:rPr>
        <w:t>Контроль за исполнением настоящего постановления оставляю за собой.</w:t>
      </w:r>
    </w:p>
    <w:p w:rsidR="007415D4" w:rsidRPr="00E56BCF" w:rsidRDefault="007415D4" w:rsidP="007415D4">
      <w:pPr>
        <w:jc w:val="both"/>
        <w:rPr>
          <w:sz w:val="28"/>
          <w:szCs w:val="28"/>
        </w:rPr>
      </w:pPr>
    </w:p>
    <w:p w:rsidR="007415D4" w:rsidRDefault="007415D4" w:rsidP="007415D4">
      <w:pPr>
        <w:jc w:val="both"/>
        <w:rPr>
          <w:sz w:val="28"/>
          <w:szCs w:val="28"/>
        </w:rPr>
      </w:pPr>
    </w:p>
    <w:p w:rsidR="007415D4" w:rsidRDefault="007415D4" w:rsidP="007415D4">
      <w:pPr>
        <w:jc w:val="both"/>
        <w:rPr>
          <w:sz w:val="28"/>
          <w:szCs w:val="28"/>
        </w:rPr>
      </w:pPr>
    </w:p>
    <w:p w:rsidR="007415D4" w:rsidRDefault="007415D4" w:rsidP="007415D4">
      <w:pPr>
        <w:jc w:val="both"/>
        <w:rPr>
          <w:sz w:val="28"/>
          <w:szCs w:val="28"/>
        </w:rPr>
      </w:pPr>
    </w:p>
    <w:p w:rsidR="007415D4" w:rsidRPr="00E56BCF" w:rsidRDefault="007415D4" w:rsidP="007415D4">
      <w:pPr>
        <w:jc w:val="both"/>
        <w:rPr>
          <w:sz w:val="28"/>
          <w:szCs w:val="28"/>
        </w:rPr>
      </w:pPr>
    </w:p>
    <w:p w:rsidR="007415D4" w:rsidRPr="00E56BCF" w:rsidRDefault="007415D4" w:rsidP="007415D4">
      <w:pPr>
        <w:jc w:val="both"/>
        <w:rPr>
          <w:sz w:val="28"/>
          <w:szCs w:val="28"/>
        </w:rPr>
      </w:pPr>
      <w:r w:rsidRPr="00E56BCF">
        <w:rPr>
          <w:sz w:val="28"/>
          <w:szCs w:val="28"/>
        </w:rPr>
        <w:t xml:space="preserve">Глава  Пролетарского сельсовета   </w:t>
      </w:r>
    </w:p>
    <w:p w:rsidR="007415D4" w:rsidRPr="00E56BCF" w:rsidRDefault="007415D4" w:rsidP="007415D4">
      <w:pPr>
        <w:jc w:val="both"/>
        <w:rPr>
          <w:sz w:val="28"/>
          <w:szCs w:val="28"/>
        </w:rPr>
      </w:pPr>
      <w:r w:rsidRPr="00E56BCF">
        <w:rPr>
          <w:sz w:val="28"/>
          <w:szCs w:val="28"/>
        </w:rPr>
        <w:t xml:space="preserve">Ордынского района           </w:t>
      </w:r>
    </w:p>
    <w:p w:rsidR="007415D4" w:rsidRPr="00E56BCF" w:rsidRDefault="007415D4" w:rsidP="007415D4">
      <w:pPr>
        <w:jc w:val="both"/>
        <w:rPr>
          <w:sz w:val="28"/>
          <w:szCs w:val="28"/>
        </w:rPr>
      </w:pPr>
      <w:r w:rsidRPr="00E56BCF">
        <w:rPr>
          <w:sz w:val="28"/>
          <w:szCs w:val="28"/>
        </w:rPr>
        <w:t>Новосибирской области                                                                   Н.К. Бордачёв</w:t>
      </w:r>
    </w:p>
    <w:p w:rsidR="007415D4" w:rsidRPr="00E56BCF" w:rsidRDefault="007415D4" w:rsidP="007415D4">
      <w:pPr>
        <w:jc w:val="both"/>
        <w:rPr>
          <w:sz w:val="28"/>
          <w:szCs w:val="28"/>
        </w:rPr>
      </w:pPr>
      <w:r w:rsidRPr="00E56BCF">
        <w:rPr>
          <w:sz w:val="28"/>
          <w:szCs w:val="28"/>
        </w:rPr>
        <w:t xml:space="preserve"> </w:t>
      </w:r>
    </w:p>
    <w:p w:rsidR="007415D4" w:rsidRDefault="007415D4" w:rsidP="007415D4">
      <w:pPr>
        <w:rPr>
          <w:sz w:val="28"/>
          <w:szCs w:val="28"/>
        </w:rPr>
      </w:pPr>
    </w:p>
    <w:p w:rsidR="007415D4" w:rsidRDefault="007415D4" w:rsidP="007415D4">
      <w:pPr>
        <w:rPr>
          <w:sz w:val="28"/>
          <w:szCs w:val="28"/>
        </w:rPr>
      </w:pPr>
    </w:p>
    <w:p w:rsidR="007415D4" w:rsidRDefault="007415D4" w:rsidP="007415D4">
      <w:pPr>
        <w:rPr>
          <w:sz w:val="28"/>
          <w:szCs w:val="28"/>
        </w:rPr>
      </w:pPr>
    </w:p>
    <w:p w:rsidR="007415D4" w:rsidRDefault="007415D4" w:rsidP="007415D4">
      <w:pPr>
        <w:rPr>
          <w:sz w:val="28"/>
          <w:szCs w:val="28"/>
        </w:rPr>
      </w:pPr>
    </w:p>
    <w:p w:rsidR="007415D4" w:rsidRDefault="007415D4" w:rsidP="007415D4">
      <w:pPr>
        <w:rPr>
          <w:sz w:val="28"/>
          <w:szCs w:val="28"/>
        </w:rPr>
      </w:pPr>
    </w:p>
    <w:p w:rsidR="007415D4" w:rsidRDefault="007415D4" w:rsidP="007415D4">
      <w:pPr>
        <w:rPr>
          <w:sz w:val="28"/>
          <w:szCs w:val="28"/>
        </w:rPr>
      </w:pPr>
    </w:p>
    <w:p w:rsidR="007415D4" w:rsidRDefault="007415D4" w:rsidP="007415D4">
      <w:pPr>
        <w:rPr>
          <w:sz w:val="28"/>
          <w:szCs w:val="28"/>
        </w:rPr>
      </w:pPr>
    </w:p>
    <w:p w:rsidR="007415D4" w:rsidRDefault="007415D4" w:rsidP="007415D4">
      <w:pPr>
        <w:rPr>
          <w:sz w:val="28"/>
          <w:szCs w:val="28"/>
        </w:rPr>
      </w:pPr>
    </w:p>
    <w:p w:rsidR="007415D4" w:rsidRDefault="007415D4" w:rsidP="007415D4">
      <w:pPr>
        <w:rPr>
          <w:sz w:val="28"/>
          <w:szCs w:val="28"/>
        </w:rPr>
      </w:pPr>
    </w:p>
    <w:p w:rsidR="007415D4" w:rsidRDefault="007415D4" w:rsidP="007415D4">
      <w:pPr>
        <w:rPr>
          <w:sz w:val="28"/>
          <w:szCs w:val="28"/>
        </w:rPr>
      </w:pPr>
    </w:p>
    <w:p w:rsidR="007415D4" w:rsidRDefault="007415D4" w:rsidP="007415D4">
      <w:pPr>
        <w:jc w:val="both"/>
        <w:rPr>
          <w:sz w:val="20"/>
          <w:szCs w:val="20"/>
        </w:rPr>
      </w:pPr>
      <w:r>
        <w:rPr>
          <w:sz w:val="20"/>
          <w:szCs w:val="20"/>
        </w:rPr>
        <w:t>Исп. Ковалев А.М.</w:t>
      </w:r>
    </w:p>
    <w:p w:rsidR="007415D4" w:rsidRDefault="007415D4" w:rsidP="007415D4">
      <w:pPr>
        <w:jc w:val="both"/>
        <w:rPr>
          <w:sz w:val="20"/>
          <w:szCs w:val="20"/>
        </w:rPr>
      </w:pPr>
      <w:r>
        <w:rPr>
          <w:sz w:val="20"/>
          <w:szCs w:val="20"/>
        </w:rPr>
        <w:t>Тел. 44-173</w:t>
      </w: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Default="007415D4" w:rsidP="007415D4">
      <w:pPr>
        <w:jc w:val="both"/>
        <w:rPr>
          <w:sz w:val="20"/>
          <w:szCs w:val="20"/>
        </w:rPr>
      </w:pPr>
    </w:p>
    <w:p w:rsidR="007415D4" w:rsidRPr="00D42F8F" w:rsidRDefault="007415D4" w:rsidP="007415D4">
      <w:pPr>
        <w:jc w:val="both"/>
        <w:rPr>
          <w:sz w:val="20"/>
          <w:szCs w:val="20"/>
        </w:rPr>
      </w:pPr>
    </w:p>
    <w:p w:rsidR="007415D4" w:rsidRPr="00FF0A26" w:rsidRDefault="007415D4" w:rsidP="007415D4">
      <w:pPr>
        <w:jc w:val="center"/>
        <w:rPr>
          <w:b/>
          <w:sz w:val="28"/>
          <w:szCs w:val="28"/>
        </w:rPr>
      </w:pPr>
      <w:r w:rsidRPr="00FF0A26">
        <w:rPr>
          <w:b/>
          <w:sz w:val="28"/>
          <w:szCs w:val="28"/>
        </w:rPr>
        <w:lastRenderedPageBreak/>
        <w:t>Актуальная версия</w:t>
      </w:r>
    </w:p>
    <w:p w:rsidR="007415D4" w:rsidRPr="001F5761" w:rsidRDefault="007415D4" w:rsidP="007415D4">
      <w:pPr>
        <w:jc w:val="right"/>
      </w:pPr>
      <w:r w:rsidRPr="001F5761">
        <w:t xml:space="preserve">Приложение </w:t>
      </w:r>
    </w:p>
    <w:p w:rsidR="007415D4" w:rsidRPr="001F5761" w:rsidRDefault="007415D4" w:rsidP="007415D4">
      <w:pPr>
        <w:jc w:val="right"/>
      </w:pPr>
      <w:r w:rsidRPr="001F5761">
        <w:t>к  Постановлению администрации</w:t>
      </w:r>
    </w:p>
    <w:p w:rsidR="007415D4" w:rsidRPr="001F5761" w:rsidRDefault="007415D4" w:rsidP="007415D4">
      <w:pPr>
        <w:jc w:val="right"/>
      </w:pPr>
      <w:r w:rsidRPr="001F5761">
        <w:t xml:space="preserve"> </w:t>
      </w:r>
      <w:r>
        <w:t>Пролетарского</w:t>
      </w:r>
      <w:r w:rsidRPr="001F5761">
        <w:t xml:space="preserve"> сельсовета</w:t>
      </w:r>
    </w:p>
    <w:p w:rsidR="007415D4" w:rsidRDefault="007415D4" w:rsidP="007415D4">
      <w:pPr>
        <w:jc w:val="right"/>
      </w:pPr>
      <w:r w:rsidRPr="001F5761">
        <w:t xml:space="preserve">Ордынского района Новосибирской области </w:t>
      </w:r>
    </w:p>
    <w:p w:rsidR="007415D4" w:rsidRPr="001F5761" w:rsidRDefault="007415D4" w:rsidP="007415D4">
      <w:pPr>
        <w:jc w:val="right"/>
      </w:pPr>
      <w:r>
        <w:t>от 03.04.2017 г. № 28</w:t>
      </w:r>
    </w:p>
    <w:p w:rsidR="007415D4" w:rsidRDefault="007415D4" w:rsidP="007415D4">
      <w:pPr>
        <w:jc w:val="right"/>
        <w:rPr>
          <w:sz w:val="20"/>
          <w:szCs w:val="20"/>
        </w:rPr>
      </w:pPr>
      <w:r>
        <w:rPr>
          <w:sz w:val="20"/>
          <w:szCs w:val="20"/>
        </w:rPr>
        <w:t xml:space="preserve">                                                                                                </w:t>
      </w:r>
      <w:r w:rsidRPr="007E3092">
        <w:rPr>
          <w:sz w:val="20"/>
          <w:szCs w:val="20"/>
        </w:rPr>
        <w:t>с изменениями внесенными от 26.06.2017 г №</w:t>
      </w:r>
      <w:r>
        <w:rPr>
          <w:sz w:val="20"/>
          <w:szCs w:val="20"/>
        </w:rPr>
        <w:t xml:space="preserve"> 75</w:t>
      </w:r>
    </w:p>
    <w:p w:rsidR="007415D4" w:rsidRPr="001F5761" w:rsidRDefault="007415D4" w:rsidP="007415D4">
      <w:pPr>
        <w:jc w:val="right"/>
      </w:pPr>
      <w:r>
        <w:rPr>
          <w:sz w:val="20"/>
          <w:szCs w:val="20"/>
        </w:rPr>
        <w:t>и с изменениями внесенными от 03.10.2017 года № 132</w:t>
      </w:r>
      <w:r w:rsidRPr="007E3092">
        <w:rPr>
          <w:sz w:val="20"/>
          <w:szCs w:val="20"/>
        </w:rPr>
        <w:t xml:space="preserve"> </w:t>
      </w:r>
    </w:p>
    <w:p w:rsidR="007415D4" w:rsidRPr="002C5BC6" w:rsidRDefault="007415D4" w:rsidP="007415D4">
      <w:pPr>
        <w:rPr>
          <w:b/>
          <w:sz w:val="28"/>
          <w:szCs w:val="28"/>
        </w:rPr>
      </w:pPr>
    </w:p>
    <w:p w:rsidR="007415D4" w:rsidRPr="002C5BC6" w:rsidRDefault="007415D4" w:rsidP="007415D4">
      <w:pPr>
        <w:rPr>
          <w:b/>
          <w:sz w:val="28"/>
          <w:szCs w:val="28"/>
        </w:rPr>
      </w:pPr>
    </w:p>
    <w:p w:rsidR="007415D4" w:rsidRPr="00EF42EA" w:rsidRDefault="007415D4" w:rsidP="007415D4">
      <w:pPr>
        <w:jc w:val="center"/>
        <w:rPr>
          <w:b/>
        </w:rPr>
      </w:pPr>
      <w:r w:rsidRPr="00EF42EA">
        <w:rPr>
          <w:b/>
        </w:rPr>
        <w:t>АДМИНИСТРАТИВНЫЙ РЕГЛАМЕНТ</w:t>
      </w:r>
    </w:p>
    <w:p w:rsidR="007415D4" w:rsidRPr="00EF42EA" w:rsidRDefault="007415D4" w:rsidP="007415D4">
      <w:pPr>
        <w:jc w:val="center"/>
        <w:rPr>
          <w:b/>
        </w:rPr>
      </w:pPr>
      <w:r w:rsidRPr="00EF42EA">
        <w:rPr>
          <w:b/>
        </w:rPr>
        <w:t>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Новосибирской области</w:t>
      </w:r>
    </w:p>
    <w:p w:rsidR="007415D4" w:rsidRPr="00EF42EA" w:rsidRDefault="007415D4" w:rsidP="007415D4">
      <w:pPr>
        <w:jc w:val="both"/>
        <w:rPr>
          <w:b/>
        </w:rPr>
      </w:pPr>
    </w:p>
    <w:p w:rsidR="007415D4" w:rsidRPr="00EF42EA" w:rsidRDefault="007415D4" w:rsidP="007415D4">
      <w:pPr>
        <w:tabs>
          <w:tab w:val="left" w:pos="3686"/>
        </w:tabs>
        <w:suppressAutoHyphens/>
        <w:jc w:val="center"/>
        <w:rPr>
          <w:b/>
        </w:rPr>
      </w:pPr>
      <w:r w:rsidRPr="00EF42EA">
        <w:rPr>
          <w:b/>
        </w:rPr>
        <w:t>1. Общие положения</w:t>
      </w:r>
    </w:p>
    <w:p w:rsidR="007415D4" w:rsidRPr="00EF42EA" w:rsidRDefault="007415D4" w:rsidP="007415D4">
      <w:pPr>
        <w:pStyle w:val="ConsPlusNormal"/>
        <w:suppressAutoHyphens/>
        <w:ind w:firstLine="709"/>
        <w:jc w:val="both"/>
        <w:rPr>
          <w:rFonts w:ascii="Times New Roman" w:hAnsi="Times New Roman"/>
          <w:sz w:val="24"/>
          <w:szCs w:val="24"/>
        </w:rPr>
      </w:pPr>
      <w:r w:rsidRPr="00EF42EA">
        <w:rPr>
          <w:rFonts w:ascii="Times New Roman" w:hAnsi="Times New Roman"/>
          <w:sz w:val="24"/>
          <w:szCs w:val="24"/>
        </w:rPr>
        <w:t>1. 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Пролетарского сельсовета Орды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w:t>
      </w:r>
      <w:r w:rsidRPr="00EF42EA">
        <w:rPr>
          <w:rFonts w:ascii="Times New Roman" w:hAnsi="Times New Roman"/>
          <w:i/>
          <w:sz w:val="24"/>
          <w:szCs w:val="24"/>
        </w:rPr>
        <w:t xml:space="preserve"> </w:t>
      </w:r>
      <w:r w:rsidRPr="00EF42EA">
        <w:rPr>
          <w:rFonts w:ascii="Times New Roman" w:hAnsi="Times New Roman"/>
          <w:sz w:val="24"/>
          <w:szCs w:val="24"/>
        </w:rPr>
        <w:t>Пролетарского сельсовета Ордынского района Новосибирской области (далее – администрация), осуществляющей муниципальный контроль, а также ее должностных лиц.</w:t>
      </w:r>
    </w:p>
    <w:p w:rsidR="007415D4" w:rsidRPr="00EF42EA" w:rsidRDefault="007415D4" w:rsidP="007415D4">
      <w:pPr>
        <w:suppressAutoHyphens/>
        <w:ind w:firstLine="709"/>
        <w:jc w:val="both"/>
      </w:pPr>
    </w:p>
    <w:p w:rsidR="007415D4" w:rsidRPr="00EF42EA" w:rsidRDefault="007415D4" w:rsidP="007415D4">
      <w:pPr>
        <w:suppressAutoHyphens/>
        <w:jc w:val="center"/>
        <w:rPr>
          <w:b/>
        </w:rPr>
      </w:pPr>
      <w:r w:rsidRPr="00EF42EA">
        <w:rPr>
          <w:b/>
        </w:rPr>
        <w:t>Наименование муниципального контроля</w:t>
      </w:r>
    </w:p>
    <w:p w:rsidR="007415D4" w:rsidRPr="00EF42EA" w:rsidRDefault="007415D4" w:rsidP="007415D4">
      <w:pPr>
        <w:suppressAutoHyphens/>
        <w:jc w:val="both"/>
      </w:pPr>
      <w:r w:rsidRPr="00EF42EA">
        <w:t>2. Наименование муниципального контроля – муниципальный контроль за соблюдением законодательства в области розничной продажи алкогольной продукции.</w:t>
      </w:r>
    </w:p>
    <w:p w:rsidR="007415D4" w:rsidRPr="00EF42EA" w:rsidRDefault="007415D4" w:rsidP="007415D4">
      <w:pPr>
        <w:suppressAutoHyphens/>
        <w:jc w:val="both"/>
        <w:rPr>
          <w:color w:val="000000"/>
        </w:rPr>
      </w:pPr>
      <w:r w:rsidRPr="00EF42EA">
        <w:rPr>
          <w:color w:val="000000"/>
        </w:rPr>
        <w:t xml:space="preserve">Муниципальный контроль проводится в форме проверок (плановых и внеплановых) </w:t>
      </w:r>
      <w:r w:rsidRPr="00EF42EA">
        <w:rPr>
          <w:lang w:eastAsia="en-US"/>
        </w:rPr>
        <w:t>соблюдения юридическим лицом, индивидуальным предпринимателем</w:t>
      </w:r>
      <w:r w:rsidRPr="00EF42EA">
        <w:rPr>
          <w:color w:val="000000"/>
        </w:rPr>
        <w:t xml:space="preserve"> (далее – субъекты  проверок) </w:t>
      </w:r>
      <w:r w:rsidRPr="00EF42EA">
        <w:rPr>
          <w:lang w:eastAsia="en-US"/>
        </w:rPr>
        <w:t xml:space="preserve">в процессе осуществления деятельности в области розничной продажи алкогольной продукции, а также требований, установленных муниципальными правовыми актами </w:t>
      </w:r>
      <w:r w:rsidRPr="00EF42EA">
        <w:t>Пролетарского сельсовета Ордынского района Новосибирской области</w:t>
      </w:r>
      <w:r w:rsidRPr="00EF42EA">
        <w:rPr>
          <w:lang w:eastAsia="en-US"/>
        </w:rPr>
        <w:t>, выполнение предписаний органа муниципального контроля</w:t>
      </w:r>
      <w:r w:rsidRPr="00EF42EA">
        <w:rPr>
          <w:color w:val="000000"/>
        </w:rPr>
        <w:t>.</w:t>
      </w:r>
    </w:p>
    <w:p w:rsidR="007415D4" w:rsidRPr="00EF42EA" w:rsidRDefault="007415D4" w:rsidP="007415D4">
      <w:pPr>
        <w:suppressAutoHyphens/>
        <w:jc w:val="both"/>
        <w:rPr>
          <w:b/>
        </w:rPr>
      </w:pPr>
      <w:r w:rsidRPr="00EF42EA">
        <w:rPr>
          <w:b/>
        </w:rPr>
        <w:t>Наименование органа местного самоуправления, осуществляющего муниципальный контроль</w:t>
      </w:r>
    </w:p>
    <w:p w:rsidR="007415D4" w:rsidRPr="00EF42EA" w:rsidRDefault="007415D4" w:rsidP="007415D4">
      <w:pPr>
        <w:jc w:val="both"/>
      </w:pPr>
      <w:r w:rsidRPr="00EF42EA">
        <w:t>3. Муниципальный контроль осуществляет администрация  Пролетарского сельсовета Ордынского района Новосибирской области.</w:t>
      </w:r>
    </w:p>
    <w:p w:rsidR="007415D4" w:rsidRPr="00EF42EA" w:rsidRDefault="007415D4" w:rsidP="007415D4">
      <w:pPr>
        <w:suppressAutoHyphens/>
        <w:jc w:val="center"/>
        <w:rPr>
          <w:b/>
        </w:rPr>
      </w:pPr>
      <w:r w:rsidRPr="00EF42EA">
        <w:rPr>
          <w:b/>
        </w:rPr>
        <w:t>Перечень нормативных правовых актов,</w:t>
      </w:r>
    </w:p>
    <w:p w:rsidR="007415D4" w:rsidRPr="00EF42EA" w:rsidRDefault="007415D4" w:rsidP="007415D4">
      <w:pPr>
        <w:suppressAutoHyphens/>
        <w:ind w:left="57"/>
        <w:jc w:val="center"/>
        <w:rPr>
          <w:b/>
        </w:rPr>
      </w:pPr>
      <w:r w:rsidRPr="00EF42EA">
        <w:rPr>
          <w:b/>
        </w:rPr>
        <w:t>регулирующих предоставление муниципального контроля</w:t>
      </w:r>
    </w:p>
    <w:p w:rsidR="007415D4" w:rsidRPr="00EF42EA" w:rsidRDefault="007415D4" w:rsidP="007415D4">
      <w:pPr>
        <w:suppressAutoHyphens/>
        <w:jc w:val="both"/>
      </w:pPr>
      <w:r w:rsidRPr="00EF42EA">
        <w:t>4. Муниципальный контроль предоставляется в соответствии с:</w:t>
      </w:r>
    </w:p>
    <w:p w:rsidR="007415D4" w:rsidRPr="00EF42EA" w:rsidRDefault="007415D4" w:rsidP="007415D4">
      <w:pPr>
        <w:suppressAutoHyphens/>
        <w:autoSpaceDE w:val="0"/>
        <w:autoSpaceDN w:val="0"/>
        <w:adjustRightInd w:val="0"/>
        <w:ind w:left="57"/>
        <w:jc w:val="both"/>
      </w:pPr>
      <w:r w:rsidRPr="00EF42EA">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 («Собрание законодательства РФ», 27.11.1995, № 48, ст. 4553; «Российская газета», № 231, 29.11.1995; «Российская газета», № 9, 19.01.1999);</w:t>
      </w:r>
    </w:p>
    <w:p w:rsidR="007415D4" w:rsidRPr="00EF42EA" w:rsidRDefault="007415D4" w:rsidP="007415D4">
      <w:pPr>
        <w:suppressAutoHyphens/>
        <w:autoSpaceDE w:val="0"/>
        <w:autoSpaceDN w:val="0"/>
        <w:adjustRightInd w:val="0"/>
        <w:ind w:left="57"/>
        <w:jc w:val="both"/>
      </w:pPr>
      <w:r w:rsidRPr="00EF42EA">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7415D4" w:rsidRPr="00EF42EA" w:rsidRDefault="007415D4" w:rsidP="007415D4">
      <w:pPr>
        <w:suppressAutoHyphens/>
        <w:autoSpaceDE w:val="0"/>
        <w:autoSpaceDN w:val="0"/>
        <w:adjustRightInd w:val="0"/>
        <w:ind w:left="57"/>
        <w:jc w:val="both"/>
      </w:pPr>
      <w:r w:rsidRPr="00EF42EA">
        <w:lastRenderedPageBreak/>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7415D4" w:rsidRPr="00EF42EA" w:rsidRDefault="007415D4" w:rsidP="007415D4">
      <w:pPr>
        <w:autoSpaceDE w:val="0"/>
        <w:autoSpaceDN w:val="0"/>
        <w:adjustRightInd w:val="0"/>
        <w:ind w:left="57"/>
        <w:jc w:val="both"/>
      </w:pPr>
      <w:r w:rsidRPr="00EF42EA">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7415D4" w:rsidRPr="00EF42EA" w:rsidRDefault="007415D4" w:rsidP="007415D4">
      <w:pPr>
        <w:suppressAutoHyphens/>
        <w:autoSpaceDE w:val="0"/>
        <w:autoSpaceDN w:val="0"/>
        <w:adjustRightInd w:val="0"/>
        <w:ind w:left="57"/>
        <w:jc w:val="both"/>
      </w:pPr>
      <w:r w:rsidRPr="00EF42EA">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7415D4" w:rsidRPr="00EF42EA" w:rsidRDefault="007415D4" w:rsidP="007415D4">
      <w:pPr>
        <w:suppressAutoHyphens/>
        <w:autoSpaceDE w:val="0"/>
        <w:autoSpaceDN w:val="0"/>
        <w:adjustRightInd w:val="0"/>
        <w:ind w:left="57"/>
        <w:jc w:val="both"/>
      </w:pPr>
      <w:r w:rsidRPr="00EF42EA">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7415D4" w:rsidRPr="00EF42EA" w:rsidRDefault="007415D4" w:rsidP="007415D4">
      <w:pPr>
        <w:suppressAutoHyphens/>
        <w:autoSpaceDE w:val="0"/>
        <w:autoSpaceDN w:val="0"/>
        <w:adjustRightInd w:val="0"/>
        <w:ind w:left="57"/>
        <w:jc w:val="both"/>
      </w:pPr>
      <w:r w:rsidRPr="00EF42EA">
        <w:t>постановлением Правительства Новосибирской области от 22.02.2013 № 64-п «О розничной продаже алкогольной продукции» (Официальный сайт Правительства Новосибирской области http://www.adm.nso.ru, 22.02.2013);</w:t>
      </w:r>
    </w:p>
    <w:p w:rsidR="007415D4" w:rsidRPr="00EF42EA" w:rsidRDefault="007415D4" w:rsidP="007415D4">
      <w:pPr>
        <w:suppressAutoHyphens/>
        <w:autoSpaceDE w:val="0"/>
        <w:autoSpaceDN w:val="0"/>
        <w:adjustRightInd w:val="0"/>
        <w:ind w:left="57"/>
        <w:jc w:val="both"/>
      </w:pPr>
      <w:r w:rsidRPr="00EF42EA">
        <w:t>постановление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7415D4" w:rsidRPr="00EF42EA" w:rsidRDefault="007415D4" w:rsidP="007415D4">
      <w:pPr>
        <w:suppressAutoHyphens/>
        <w:autoSpaceDE w:val="0"/>
        <w:autoSpaceDN w:val="0"/>
        <w:adjustRightInd w:val="0"/>
        <w:ind w:left="57"/>
        <w:jc w:val="both"/>
      </w:pPr>
      <w:r w:rsidRPr="00EF42EA">
        <w:t>приказом Минпромторга Новосибирской области от 30.09.2010 № 73</w:t>
      </w:r>
      <w:r w:rsidRPr="00EF42EA">
        <w:br/>
        <w:t>(ред. от 15.12.2010) «Об утверждении Административного регламента взаимодействия министерства промышленности, торговли и развития предпринимательства Новосибирской области с органами, уполномоченными на осуществление государственного контроля, муниципального контроля по соблюдению организациями условий, предусмотренных лицензиями на розничную продажу алкогольной продукции» («Советская Сибирь», № 71, 22.04.2011);</w:t>
      </w:r>
    </w:p>
    <w:p w:rsidR="007415D4" w:rsidRPr="00EF42EA" w:rsidRDefault="007415D4" w:rsidP="007415D4">
      <w:pPr>
        <w:jc w:val="both"/>
      </w:pPr>
      <w:r w:rsidRPr="00EF42EA">
        <w:t>Уставом Пролетарского сельсовета Ордынского района Новосибирской области</w:t>
      </w:r>
    </w:p>
    <w:p w:rsidR="007415D4" w:rsidRPr="00EF42EA" w:rsidRDefault="007415D4" w:rsidP="007415D4">
      <w:pPr>
        <w:ind w:left="57"/>
        <w:jc w:val="both"/>
      </w:pPr>
    </w:p>
    <w:p w:rsidR="007415D4" w:rsidRPr="00EF42EA" w:rsidRDefault="007415D4" w:rsidP="007415D4">
      <w:pPr>
        <w:tabs>
          <w:tab w:val="left" w:pos="3225"/>
        </w:tabs>
        <w:jc w:val="both"/>
        <w:rPr>
          <w:b/>
        </w:rPr>
      </w:pPr>
      <w:r w:rsidRPr="00EF42EA">
        <w:tab/>
      </w:r>
      <w:r w:rsidRPr="00EF42EA">
        <w:rPr>
          <w:b/>
        </w:rPr>
        <w:t>Предмет муниципального контроля</w:t>
      </w:r>
    </w:p>
    <w:p w:rsidR="007415D4" w:rsidRPr="00EF42EA" w:rsidRDefault="007415D4" w:rsidP="007415D4">
      <w:pPr>
        <w:suppressAutoHyphens/>
        <w:autoSpaceDE w:val="0"/>
        <w:autoSpaceDN w:val="0"/>
        <w:adjustRightInd w:val="0"/>
        <w:ind w:left="57" w:firstLine="709"/>
        <w:jc w:val="both"/>
      </w:pPr>
      <w:r w:rsidRPr="00EF42EA">
        <w:rPr>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Pr="00EF42EA">
        <w:t>Пролетарского сельсовета Ордынского района Новосибирской области</w:t>
      </w:r>
      <w:r w:rsidRPr="00EF42EA">
        <w:rPr>
          <w:i/>
        </w:rPr>
        <w:t xml:space="preserve"> </w:t>
      </w:r>
      <w:r w:rsidRPr="00EF42EA">
        <w:t>по вопросам организации и осуществления розничной продажи алкогольной продукции.</w:t>
      </w:r>
    </w:p>
    <w:p w:rsidR="007415D4" w:rsidRPr="00EF42EA" w:rsidRDefault="007415D4" w:rsidP="007415D4">
      <w:pPr>
        <w:jc w:val="center"/>
        <w:rPr>
          <w:b/>
        </w:rPr>
      </w:pPr>
      <w:r w:rsidRPr="00EF42EA">
        <w:rPr>
          <w:b/>
        </w:rPr>
        <w:t>Права и обязанности должностных лиц</w:t>
      </w:r>
    </w:p>
    <w:p w:rsidR="007415D4" w:rsidRPr="00EF42EA" w:rsidRDefault="007415D4" w:rsidP="007415D4">
      <w:pPr>
        <w:jc w:val="center"/>
        <w:rPr>
          <w:b/>
        </w:rPr>
      </w:pPr>
      <w:r w:rsidRPr="00EF42EA">
        <w:rPr>
          <w:b/>
        </w:rPr>
        <w:t>органа местного самоуправления при осуществлении</w:t>
      </w:r>
    </w:p>
    <w:p w:rsidR="007415D4" w:rsidRPr="00EF42EA" w:rsidRDefault="007415D4" w:rsidP="007415D4">
      <w:pPr>
        <w:jc w:val="center"/>
      </w:pPr>
      <w:r w:rsidRPr="00EF42EA">
        <w:rPr>
          <w:b/>
        </w:rPr>
        <w:t>муниципального контроля</w:t>
      </w:r>
    </w:p>
    <w:p w:rsidR="007415D4" w:rsidRPr="00EF42EA" w:rsidRDefault="007415D4" w:rsidP="007415D4">
      <w:pPr>
        <w:jc w:val="both"/>
      </w:pPr>
      <w:r w:rsidRPr="00EF42EA">
        <w:t xml:space="preserve">6. При осуществлении мероприятий по муниципальному контролю должностные лица администрации Пролетарского сельсовета, уполномоченные на осуществление муниципального контроля имеют право: </w:t>
      </w:r>
    </w:p>
    <w:p w:rsidR="007415D4" w:rsidRPr="00EF42EA" w:rsidRDefault="007415D4" w:rsidP="007415D4">
      <w:pPr>
        <w:jc w:val="both"/>
      </w:pPr>
      <w:r w:rsidRPr="00EF42EA">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7415D4" w:rsidRPr="00EF42EA" w:rsidRDefault="007415D4" w:rsidP="007415D4">
      <w:pPr>
        <w:jc w:val="both"/>
      </w:pPr>
      <w:r w:rsidRPr="00EF42EA">
        <w:t>-беспрепятственно по предъявлении  копии распоряжения администрации  Пролетарского сельсовета Ордынского района Новосибирской области</w:t>
      </w:r>
      <w:r w:rsidRPr="00EF42EA">
        <w:rPr>
          <w:i/>
        </w:rPr>
        <w:t xml:space="preserve"> </w:t>
      </w:r>
      <w:r w:rsidRPr="00EF42EA">
        <w:t>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необходимые мероприятия  по контролю;</w:t>
      </w:r>
    </w:p>
    <w:p w:rsidR="007415D4" w:rsidRPr="00EF42EA" w:rsidRDefault="007415D4" w:rsidP="007415D4">
      <w:pPr>
        <w:jc w:val="both"/>
      </w:pPr>
      <w:r w:rsidRPr="00EF42EA">
        <w:lastRenderedPageBreak/>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7415D4" w:rsidRPr="00EF42EA" w:rsidRDefault="007415D4" w:rsidP="007415D4">
      <w:pPr>
        <w:jc w:val="both"/>
      </w:pPr>
      <w:r w:rsidRPr="00EF42EA">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7415D4" w:rsidRPr="00EF42EA" w:rsidRDefault="007415D4" w:rsidP="007415D4">
      <w:pPr>
        <w:jc w:val="both"/>
        <w:rPr>
          <w:b/>
          <w:highlight w:val="green"/>
        </w:rPr>
      </w:pPr>
      <w:r w:rsidRPr="00EF42EA">
        <w:rPr>
          <w:b/>
        </w:rPr>
        <w:t xml:space="preserve">7. Должностные лица администрации Пролетарского сельсовета  при осуществлении </w:t>
      </w:r>
      <w:r w:rsidRPr="00EF42EA">
        <w:rPr>
          <w:b/>
          <w:color w:val="000000"/>
        </w:rPr>
        <w:t xml:space="preserve">муниципального  </w:t>
      </w:r>
      <w:r w:rsidRPr="00EF42EA">
        <w:rPr>
          <w:b/>
        </w:rPr>
        <w:t xml:space="preserve">контроля не вправе: </w:t>
      </w:r>
    </w:p>
    <w:p w:rsidR="007415D4" w:rsidRPr="00EF42EA" w:rsidRDefault="007415D4" w:rsidP="007415D4">
      <w:pPr>
        <w:jc w:val="both"/>
        <w:rPr>
          <w:color w:val="000000"/>
        </w:rPr>
      </w:pPr>
      <w:r w:rsidRPr="00EF42EA">
        <w:rPr>
          <w:color w:val="000000"/>
        </w:rPr>
        <w:t xml:space="preserve">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государственного контроля (надзора), администрации Пролетарского сельсовета, от имени которых действуют эти должностные лица ; </w:t>
      </w:r>
    </w:p>
    <w:p w:rsidR="007415D4" w:rsidRPr="00EF42EA" w:rsidRDefault="007415D4" w:rsidP="007415D4">
      <w:pPr>
        <w:jc w:val="both"/>
        <w:rPr>
          <w:color w:val="000000"/>
        </w:rPr>
      </w:pPr>
      <w:r w:rsidRPr="00EF42EA">
        <w:rPr>
          <w:color w:val="000000"/>
        </w:rPr>
        <w:t>1.1) проверять выполнение требований, установленных нормативными актами органов исполнительной власти СССР и РСФСР и не соответствующих законодательству Российской Федерации;</w:t>
      </w:r>
    </w:p>
    <w:p w:rsidR="007415D4" w:rsidRPr="00EF42EA" w:rsidRDefault="007415D4" w:rsidP="007415D4">
      <w:pPr>
        <w:jc w:val="both"/>
        <w:rPr>
          <w:color w:val="000000"/>
        </w:rPr>
      </w:pPr>
      <w:r w:rsidRPr="00EF42EA">
        <w:rPr>
          <w:color w:val="000000"/>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7415D4" w:rsidRPr="00EF42EA" w:rsidRDefault="007415D4" w:rsidP="007415D4">
      <w:pPr>
        <w:jc w:val="both"/>
        <w:rPr>
          <w:color w:val="000000"/>
        </w:rPr>
      </w:pPr>
      <w:r w:rsidRPr="00EF42EA">
        <w:rPr>
          <w:color w:val="000000"/>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подпунктом «б» пункта 2 части 2 статьи 10 настоящего Федерального закон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 </w:t>
      </w:r>
    </w:p>
    <w:p w:rsidR="007415D4" w:rsidRPr="00EF42EA" w:rsidRDefault="007415D4" w:rsidP="007415D4">
      <w:pPr>
        <w:jc w:val="both"/>
      </w:pPr>
      <w:r w:rsidRPr="00EF42EA">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7415D4" w:rsidRPr="00EF42EA" w:rsidRDefault="007415D4" w:rsidP="007415D4">
      <w:pPr>
        <w:jc w:val="both"/>
      </w:pPr>
      <w:r w:rsidRPr="00EF42EA">
        <w:t>4) превышать установленные сроки проведения проверки без надлежащего оформления продления установленных сроков;</w:t>
      </w:r>
    </w:p>
    <w:p w:rsidR="007415D4" w:rsidRPr="00EF42EA" w:rsidRDefault="007415D4" w:rsidP="007415D4">
      <w:pPr>
        <w:jc w:val="both"/>
      </w:pPr>
      <w:r w:rsidRPr="00EF42EA">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7415D4" w:rsidRPr="00EF42EA" w:rsidRDefault="007415D4" w:rsidP="007415D4">
      <w:pPr>
        <w:jc w:val="both"/>
      </w:pPr>
      <w:r w:rsidRPr="00EF42EA">
        <w:t xml:space="preserve">6) осуществлять выдачу юридическим лицам, индивидуальным предпринимателям предписаний или предложений о проведении за их счет мероприятий по контролю. </w:t>
      </w:r>
    </w:p>
    <w:p w:rsidR="007415D4" w:rsidRPr="00EF42EA" w:rsidRDefault="007415D4" w:rsidP="007415D4">
      <w:pPr>
        <w:jc w:val="both"/>
        <w:rPr>
          <w:bCs/>
          <w:color w:val="000000"/>
          <w:shd w:val="clear" w:color="auto" w:fill="FFFFFF"/>
        </w:rPr>
      </w:pPr>
      <w:r w:rsidRPr="00EF42EA">
        <w:t>7)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r w:rsidRPr="00EF42EA">
        <w:rPr>
          <w:bCs/>
          <w:color w:val="000000"/>
          <w:shd w:val="clear" w:color="auto" w:fill="FFFFFF"/>
        </w:rPr>
        <w:t>;</w:t>
      </w:r>
    </w:p>
    <w:p w:rsidR="007415D4" w:rsidRPr="00EF42EA" w:rsidRDefault="007415D4" w:rsidP="007415D4">
      <w:pPr>
        <w:jc w:val="both"/>
        <w:rPr>
          <w:bCs/>
          <w:shd w:val="clear" w:color="auto" w:fill="FFFFFF"/>
        </w:rPr>
      </w:pPr>
      <w:r w:rsidRPr="00EF42EA">
        <w:rPr>
          <w:bCs/>
          <w:color w:val="000000"/>
          <w:shd w:val="clear" w:color="auto" w:fill="FFFFFF"/>
        </w:rPr>
        <w:t>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r w:rsidRPr="00EF42EA">
        <w:rPr>
          <w:bCs/>
          <w:shd w:val="clear" w:color="auto" w:fill="FFFFFF"/>
        </w:rPr>
        <w:t>;</w:t>
      </w:r>
    </w:p>
    <w:p w:rsidR="007415D4" w:rsidRPr="00EF42EA" w:rsidRDefault="007415D4" w:rsidP="007415D4">
      <w:pPr>
        <w:jc w:val="both"/>
        <w:rPr>
          <w:bCs/>
          <w:shd w:val="clear" w:color="auto" w:fill="FFFFFF"/>
        </w:rPr>
      </w:pPr>
      <w:r w:rsidRPr="00EF42EA">
        <w:rPr>
          <w:bCs/>
          <w:shd w:val="clear" w:color="auto" w:fill="FFFFFF"/>
        </w:rPr>
        <w:t xml:space="preserve">9) требовать от юридического лица, индивидуального предпринимателя представления документов, информации до даты начала проведения проверки. Орган государственного </w:t>
      </w:r>
      <w:r w:rsidRPr="00EF42EA">
        <w:rPr>
          <w:bCs/>
          <w:shd w:val="clear" w:color="auto" w:fill="FFFFFF"/>
        </w:rPr>
        <w:lastRenderedPageBreak/>
        <w:t xml:space="preserve">контроля (надзора), органа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 </w:t>
      </w:r>
    </w:p>
    <w:p w:rsidR="007415D4" w:rsidRPr="00EF42EA" w:rsidRDefault="007415D4" w:rsidP="007415D4">
      <w:pPr>
        <w:jc w:val="both"/>
      </w:pPr>
      <w:r w:rsidRPr="00EF42EA">
        <w:t xml:space="preserve">8. Должностные лица  администрации Пролетарского сельсовета  при осуществлении муниципального  контроля обязаны: </w:t>
      </w:r>
    </w:p>
    <w:p w:rsidR="007415D4" w:rsidRPr="00EF42EA" w:rsidRDefault="007415D4" w:rsidP="007415D4">
      <w:pPr>
        <w:pStyle w:val="s1"/>
        <w:jc w:val="both"/>
      </w:pPr>
      <w:r w:rsidRPr="00EF42EA">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7415D4" w:rsidRPr="00EF42EA" w:rsidRDefault="007415D4" w:rsidP="007415D4">
      <w:pPr>
        <w:pStyle w:val="s1"/>
        <w:jc w:val="both"/>
      </w:pPr>
      <w:r w:rsidRPr="00EF42EA">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7415D4" w:rsidRPr="00EF42EA" w:rsidRDefault="007415D4" w:rsidP="007415D4">
      <w:pPr>
        <w:pStyle w:val="s1"/>
        <w:jc w:val="both"/>
      </w:pPr>
      <w:r w:rsidRPr="00EF42EA">
        <w:t>3) проводить проверку на основании распоряжения или приказа руководителя, заместителя руководителя органа государственного контроля (надзора), органа муниципального контроля о ее проведении в соответствии с ее назначением;</w:t>
      </w:r>
    </w:p>
    <w:p w:rsidR="007415D4" w:rsidRPr="00EF42EA" w:rsidRDefault="007415D4" w:rsidP="007415D4">
      <w:pPr>
        <w:pStyle w:val="s1"/>
        <w:jc w:val="both"/>
      </w:pPr>
      <w:r w:rsidRPr="00EF42EA">
        <w:t xml:space="preserve">4)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руководителя, заместителя руководителя органа государственного контроля (надзора), органа муниципального контроля и в случае, предусмотренном </w:t>
      </w:r>
      <w:hyperlink r:id="rId4" w:anchor="block_1005" w:history="1">
        <w:r w:rsidRPr="00EF42EA">
          <w:rPr>
            <w:rStyle w:val="a3"/>
          </w:rPr>
          <w:t>частью 5 статьи 10</w:t>
        </w:r>
      </w:hyperlink>
      <w:r w:rsidRPr="00EF42EA">
        <w:t> 294-ФЗ от 26.12.2008 года, копии документа о согласовании проведения проверки;</w:t>
      </w:r>
    </w:p>
    <w:p w:rsidR="007415D4" w:rsidRPr="00EF42EA" w:rsidRDefault="007415D4" w:rsidP="007415D4">
      <w:pPr>
        <w:pStyle w:val="s1"/>
        <w:jc w:val="both"/>
      </w:pPr>
      <w:r w:rsidRPr="00EF42EA">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7415D4" w:rsidRPr="00EF42EA" w:rsidRDefault="007415D4" w:rsidP="007415D4">
      <w:pPr>
        <w:pStyle w:val="s1"/>
        <w:jc w:val="both"/>
      </w:pPr>
      <w:r w:rsidRPr="00EF42EA">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7415D4" w:rsidRPr="00EF42EA" w:rsidRDefault="007415D4" w:rsidP="007415D4">
      <w:pPr>
        <w:pStyle w:val="s1"/>
        <w:jc w:val="both"/>
      </w:pPr>
      <w:r w:rsidRPr="00EF42EA">
        <w:t xml:space="preserve">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w:t>
      </w:r>
    </w:p>
    <w:p w:rsidR="007415D4" w:rsidRPr="00EF42EA" w:rsidRDefault="007415D4" w:rsidP="007415D4">
      <w:pPr>
        <w:pStyle w:val="s1"/>
        <w:jc w:val="both"/>
      </w:pPr>
      <w:r w:rsidRPr="00EF42EA">
        <w:t>7.1)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7415D4" w:rsidRPr="00EF42EA" w:rsidRDefault="007415D4" w:rsidP="007415D4">
      <w:pPr>
        <w:pStyle w:val="s1"/>
        <w:jc w:val="both"/>
      </w:pPr>
      <w:r w:rsidRPr="00EF42EA">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музейных предметов и музейных коллекций, включенных в состав Музейного фонда Российской Федерации, особо ценных, в том числе уникальных, документов Архивного фонда Российской Федерации, документов, имеющих особое историческое, научное, культурное значение, входящих в состав национального библиотечного фонда,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7415D4" w:rsidRPr="00EF42EA" w:rsidRDefault="007415D4" w:rsidP="007415D4">
      <w:pPr>
        <w:pStyle w:val="s1"/>
        <w:jc w:val="both"/>
      </w:pPr>
      <w:r w:rsidRPr="00EF42EA">
        <w:lastRenderedPageBreak/>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7415D4" w:rsidRPr="00EF42EA" w:rsidRDefault="007415D4" w:rsidP="007415D4">
      <w:pPr>
        <w:pStyle w:val="s1"/>
        <w:jc w:val="both"/>
      </w:pPr>
      <w:r w:rsidRPr="00EF42EA">
        <w:t>10) соблюдать сроки проведения проверки, установленные настоящим Федеральным законом;</w:t>
      </w:r>
    </w:p>
    <w:p w:rsidR="007415D4" w:rsidRPr="00EF42EA" w:rsidRDefault="007415D4" w:rsidP="007415D4">
      <w:pPr>
        <w:pStyle w:val="s1"/>
        <w:jc w:val="both"/>
      </w:pPr>
      <w:r w:rsidRPr="00EF42EA">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7415D4" w:rsidRPr="00EF42EA" w:rsidRDefault="007415D4" w:rsidP="007415D4">
      <w:pPr>
        <w:pStyle w:val="s1"/>
        <w:jc w:val="both"/>
      </w:pPr>
      <w:r w:rsidRPr="00EF42EA">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при его наличии), в соответствии с которым проводится проверка;</w:t>
      </w:r>
    </w:p>
    <w:p w:rsidR="007415D4" w:rsidRPr="00EF42EA" w:rsidRDefault="007415D4" w:rsidP="007415D4">
      <w:pPr>
        <w:pStyle w:val="s1"/>
        <w:jc w:val="both"/>
      </w:pPr>
      <w:r w:rsidRPr="00EF42EA">
        <w:t>13) 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7415D4" w:rsidRPr="00EF42EA" w:rsidRDefault="007415D4" w:rsidP="007415D4">
      <w:pPr>
        <w:jc w:val="center"/>
        <w:rPr>
          <w:b/>
        </w:rPr>
      </w:pPr>
      <w:r w:rsidRPr="00EF42EA">
        <w:rPr>
          <w:b/>
        </w:rPr>
        <w:t>Права и обязанности лиц, в отношении которых исполняется</w:t>
      </w:r>
    </w:p>
    <w:p w:rsidR="007415D4" w:rsidRPr="00EF42EA" w:rsidRDefault="007415D4" w:rsidP="007415D4">
      <w:pPr>
        <w:jc w:val="center"/>
        <w:rPr>
          <w:b/>
        </w:rPr>
      </w:pPr>
      <w:r w:rsidRPr="00EF42EA">
        <w:rPr>
          <w:b/>
        </w:rPr>
        <w:t>муниципальная функция</w:t>
      </w:r>
    </w:p>
    <w:p w:rsidR="007415D4" w:rsidRPr="00EF42EA" w:rsidRDefault="007415D4" w:rsidP="007415D4">
      <w:pPr>
        <w:jc w:val="both"/>
      </w:pPr>
      <w:r w:rsidRPr="00EF42EA">
        <w:t xml:space="preserve">9. 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
    <w:p w:rsidR="007415D4" w:rsidRPr="00EF42EA" w:rsidRDefault="007415D4" w:rsidP="007415D4">
      <w:pPr>
        <w:jc w:val="both"/>
      </w:pPr>
      <w:r w:rsidRPr="00EF42EA">
        <w:t xml:space="preserve">10. Лица, в отношении которых исполняется муниципальная функция, имеют право: </w:t>
      </w:r>
    </w:p>
    <w:p w:rsidR="007415D4" w:rsidRPr="00EF42EA" w:rsidRDefault="007415D4" w:rsidP="007415D4">
      <w:pPr>
        <w:pStyle w:val="s1"/>
        <w:jc w:val="both"/>
      </w:pPr>
      <w:r w:rsidRPr="00EF42EA">
        <w:t>1) непосредственно присутствовать при проведении проверки, давать объяснения по вопросам, относящимся к предмету проверки;</w:t>
      </w:r>
    </w:p>
    <w:p w:rsidR="007415D4" w:rsidRPr="00EF42EA" w:rsidRDefault="007415D4" w:rsidP="007415D4">
      <w:pPr>
        <w:pStyle w:val="s1"/>
        <w:jc w:val="both"/>
      </w:pPr>
      <w:r w:rsidRPr="00EF42EA">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7415D4" w:rsidRPr="00EF42EA" w:rsidRDefault="007415D4" w:rsidP="007415D4">
      <w:pPr>
        <w:pStyle w:val="s1"/>
        <w:jc w:val="both"/>
      </w:pPr>
      <w:r w:rsidRPr="00EF42EA">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7415D4" w:rsidRPr="00EF42EA" w:rsidRDefault="007415D4" w:rsidP="007415D4">
      <w:pPr>
        <w:pStyle w:val="s1"/>
        <w:jc w:val="both"/>
      </w:pPr>
      <w:r w:rsidRPr="00EF42EA">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7415D4" w:rsidRPr="00EF42EA" w:rsidRDefault="007415D4" w:rsidP="007415D4">
      <w:pPr>
        <w:pStyle w:val="s1"/>
        <w:jc w:val="both"/>
      </w:pPr>
      <w:r w:rsidRPr="00EF42EA">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7415D4" w:rsidRPr="00EF42EA" w:rsidRDefault="007415D4" w:rsidP="007415D4">
      <w:pPr>
        <w:pStyle w:val="s1"/>
        <w:jc w:val="both"/>
      </w:pPr>
      <w:r w:rsidRPr="00EF42EA">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7415D4" w:rsidRPr="00EF42EA" w:rsidRDefault="007415D4" w:rsidP="007415D4">
      <w:pPr>
        <w:pStyle w:val="s1"/>
        <w:jc w:val="both"/>
      </w:pPr>
      <w:r w:rsidRPr="00EF42EA">
        <w:lastRenderedPageBreak/>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7415D4" w:rsidRPr="00EF42EA" w:rsidRDefault="007415D4" w:rsidP="007415D4">
      <w:pPr>
        <w:jc w:val="both"/>
      </w:pPr>
      <w:r w:rsidRPr="00EF42EA">
        <w:t xml:space="preserve">11. Лица, в отношении которых исполняется муниципальная функция, обязаны: </w:t>
      </w:r>
    </w:p>
    <w:p w:rsidR="007415D4" w:rsidRPr="00EF42EA" w:rsidRDefault="007415D4" w:rsidP="007415D4">
      <w:pPr>
        <w:jc w:val="both"/>
      </w:pPr>
      <w:r w:rsidRPr="00EF42EA">
        <w:t xml:space="preserve">1)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7415D4" w:rsidRPr="00EF42EA" w:rsidRDefault="007415D4" w:rsidP="007415D4">
      <w:pPr>
        <w:jc w:val="both"/>
      </w:pPr>
      <w:r w:rsidRPr="00EF42EA">
        <w:t>2) предоставлять должностным лицам администрации Пролетарского сельсовета ,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7415D4" w:rsidRPr="00EF42EA" w:rsidRDefault="007415D4" w:rsidP="007415D4">
      <w:pPr>
        <w:jc w:val="both"/>
      </w:pPr>
      <w:r w:rsidRPr="00EF42EA">
        <w:t>3)</w:t>
      </w:r>
      <w:r w:rsidRPr="00EF42EA">
        <w:rPr>
          <w:bCs/>
          <w:color w:val="000000"/>
          <w:shd w:val="clear" w:color="auto" w:fill="FFFFFF"/>
        </w:rPr>
        <w:t xml:space="preserve">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r w:rsidRPr="00EF42EA">
        <w:t xml:space="preserve">. </w:t>
      </w:r>
    </w:p>
    <w:p w:rsidR="007415D4" w:rsidRPr="00EF42EA" w:rsidRDefault="007415D4" w:rsidP="007415D4">
      <w:pPr>
        <w:jc w:val="center"/>
        <w:rPr>
          <w:b/>
        </w:rPr>
      </w:pPr>
      <w:r w:rsidRPr="00EF42EA">
        <w:rPr>
          <w:b/>
        </w:rPr>
        <w:t>Описание результата осуществления муниципального контроля</w:t>
      </w:r>
    </w:p>
    <w:p w:rsidR="007415D4" w:rsidRPr="00EF42EA" w:rsidRDefault="007415D4" w:rsidP="007415D4">
      <w:pPr>
        <w:jc w:val="both"/>
      </w:pPr>
      <w:r w:rsidRPr="00EF42EA">
        <w:t>12.Результатом осуществления муниципального контроля являются проведенные должностными лицами  администрации Пролетарского сельсовета  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7415D4" w:rsidRPr="00EF42EA" w:rsidRDefault="007415D4" w:rsidP="007415D4">
      <w:pPr>
        <w:jc w:val="both"/>
      </w:pPr>
      <w:r w:rsidRPr="00EF42EA">
        <w:t>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Пролетарского сельсовета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и Пролетарского сельсовета</w:t>
      </w:r>
    </w:p>
    <w:p w:rsidR="007415D4" w:rsidRPr="00EF42EA" w:rsidRDefault="007415D4" w:rsidP="007415D4">
      <w:pPr>
        <w:jc w:val="both"/>
        <w:rPr>
          <w:b/>
        </w:rPr>
      </w:pPr>
      <w:r w:rsidRPr="00EF42EA">
        <w:rPr>
          <w:b/>
        </w:rPr>
        <w:t>2. Требования к порядку осуществления муниципального контроля</w:t>
      </w:r>
    </w:p>
    <w:p w:rsidR="007415D4" w:rsidRPr="00EF42EA" w:rsidRDefault="007415D4" w:rsidP="007415D4">
      <w:pPr>
        <w:jc w:val="both"/>
        <w:rPr>
          <w:b/>
        </w:rPr>
      </w:pPr>
      <w:r w:rsidRPr="00EF42EA">
        <w:rPr>
          <w:b/>
        </w:rPr>
        <w:t>Порядок информирования об осуществлении муниципального контроля</w:t>
      </w:r>
    </w:p>
    <w:p w:rsidR="007415D4" w:rsidRPr="00EF42EA" w:rsidRDefault="007415D4" w:rsidP="007415D4">
      <w:pPr>
        <w:jc w:val="both"/>
      </w:pPr>
      <w:r w:rsidRPr="00EF42EA">
        <w:t>13. Информация о месте нахождения, графике работы и контактных телефонах, адресах электронной почты администрации Пролетарского сельсовета Ордынского района Новосибирской области   приводится в приложении 1 и размещается на официальном сайте  администрации Пролетарского сельсовета Ордынского района Новосибирской области  .</w:t>
      </w:r>
    </w:p>
    <w:p w:rsidR="007415D4" w:rsidRPr="00EF42EA" w:rsidRDefault="007415D4" w:rsidP="007415D4">
      <w:pPr>
        <w:jc w:val="both"/>
      </w:pPr>
      <w:r w:rsidRPr="00EF42EA">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Пролетарского сельсовета .</w:t>
      </w:r>
    </w:p>
    <w:p w:rsidR="007415D4" w:rsidRPr="00EF42EA" w:rsidRDefault="007415D4" w:rsidP="007415D4">
      <w:pPr>
        <w:jc w:val="both"/>
      </w:pPr>
      <w:r w:rsidRPr="00EF42EA">
        <w:t>14.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7415D4" w:rsidRPr="00EF42EA" w:rsidRDefault="007415D4" w:rsidP="007415D4">
      <w:pPr>
        <w:jc w:val="both"/>
      </w:pPr>
      <w:r w:rsidRPr="00EF42EA">
        <w:t xml:space="preserve">При ответах по телефону должностные лица администрации Пролетарского сельсовета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w:t>
      </w:r>
      <w:r w:rsidRPr="00EF42EA">
        <w:lastRenderedPageBreak/>
        <w:t>содержать информацию о фамилии, имени, отчестве и должности принявшего телефонный звонок.</w:t>
      </w:r>
    </w:p>
    <w:p w:rsidR="007415D4" w:rsidRPr="00EF42EA" w:rsidRDefault="007415D4" w:rsidP="007415D4">
      <w:pPr>
        <w:jc w:val="both"/>
      </w:pPr>
      <w:r w:rsidRPr="00EF42EA">
        <w:t>При обращении за информацией заявителя лично должностные лица администрации Пролетарского сельсовета обязаны принять его в соответствии с графиком работы. Продолжительность приема при личном обращении - 15 минут (продолжительность приема является рекомендуемой, может быть установлена иная продолжительность).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7415D4" w:rsidRPr="00EF42EA" w:rsidRDefault="007415D4" w:rsidP="007415D4">
      <w:pPr>
        <w:jc w:val="both"/>
      </w:pPr>
      <w:r w:rsidRPr="00EF42EA">
        <w:t>Если для подготовки ответа на устное обращение требуется более 15 минут, должностное лицо администрации Пролетарского сельсовета,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7415D4" w:rsidRPr="00EF42EA" w:rsidRDefault="007415D4" w:rsidP="007415D4">
      <w:pPr>
        <w:suppressAutoHyphens/>
        <w:autoSpaceDE w:val="0"/>
        <w:autoSpaceDN w:val="0"/>
        <w:adjustRightInd w:val="0"/>
        <w:ind w:left="57"/>
        <w:jc w:val="both"/>
        <w:rPr>
          <w:color w:val="000000"/>
        </w:rPr>
      </w:pPr>
      <w:r w:rsidRPr="00EF42EA">
        <w:t xml:space="preserve">15.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Pr="00EF42EA">
        <w:rPr>
          <w:lang w:eastAsia="en-US"/>
        </w:rPr>
        <w:t xml:space="preserve">администрацию </w:t>
      </w:r>
      <w:r w:rsidRPr="00EF42EA">
        <w:t>Пролетарского сельсовета Ордынского района Новосибирской области</w:t>
      </w:r>
      <w:r w:rsidRPr="00EF42EA">
        <w:rPr>
          <w:color w:val="000000"/>
        </w:rPr>
        <w:t>.</w:t>
      </w:r>
    </w:p>
    <w:p w:rsidR="007415D4" w:rsidRPr="00EF42EA" w:rsidRDefault="007415D4" w:rsidP="007415D4">
      <w:pPr>
        <w:suppressAutoHyphens/>
        <w:autoSpaceDE w:val="0"/>
        <w:autoSpaceDN w:val="0"/>
        <w:adjustRightInd w:val="0"/>
        <w:ind w:left="57"/>
        <w:jc w:val="both"/>
        <w:rPr>
          <w:color w:val="000000"/>
        </w:rPr>
      </w:pPr>
      <w:r w:rsidRPr="00EF42EA">
        <w:rPr>
          <w:color w:val="000000"/>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7415D4" w:rsidRPr="00EF42EA" w:rsidRDefault="007415D4" w:rsidP="007415D4">
      <w:pPr>
        <w:suppressAutoHyphens/>
        <w:autoSpaceDE w:val="0"/>
        <w:autoSpaceDN w:val="0"/>
        <w:adjustRightInd w:val="0"/>
        <w:ind w:left="57"/>
        <w:jc w:val="both"/>
        <w:rPr>
          <w:color w:val="000000"/>
        </w:rPr>
      </w:pPr>
      <w:r w:rsidRPr="00EF42EA">
        <w:rPr>
          <w:color w:val="000000"/>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7415D4" w:rsidRPr="00EF42EA" w:rsidRDefault="007415D4" w:rsidP="007415D4">
      <w:pPr>
        <w:suppressAutoHyphens/>
        <w:autoSpaceDE w:val="0"/>
        <w:autoSpaceDN w:val="0"/>
        <w:adjustRightInd w:val="0"/>
        <w:ind w:left="57"/>
        <w:jc w:val="both"/>
        <w:rPr>
          <w:color w:val="000000"/>
        </w:rPr>
      </w:pPr>
      <w:r w:rsidRPr="00EF42EA">
        <w:rPr>
          <w:color w:val="000000"/>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w:t>
      </w:r>
      <w:r w:rsidRPr="00EF42EA">
        <w:t xml:space="preserve">Глава Пролетарского сельсовета Ордынского района Новосибирской области </w:t>
      </w:r>
      <w:r w:rsidRPr="00EF42EA">
        <w:rPr>
          <w:color w:val="000000"/>
        </w:rPr>
        <w:t>вправе продлить срок рассмотрения обращения не более чем на 30 дней, уведомив заявителя о продлении срока рассмотрения.</w:t>
      </w:r>
    </w:p>
    <w:p w:rsidR="007415D4" w:rsidRPr="00EF42EA" w:rsidRDefault="007415D4" w:rsidP="007415D4">
      <w:pPr>
        <w:suppressAutoHyphens/>
        <w:autoSpaceDE w:val="0"/>
        <w:autoSpaceDN w:val="0"/>
        <w:adjustRightInd w:val="0"/>
        <w:ind w:left="57"/>
        <w:jc w:val="both"/>
        <w:rPr>
          <w:color w:val="000000"/>
        </w:rPr>
      </w:pPr>
      <w:r w:rsidRPr="00EF42EA">
        <w:rPr>
          <w:color w:val="000000"/>
        </w:rPr>
        <w:t xml:space="preserve">В письменном ответе на обращение указывается фамилия и номер телефона исполнителя. </w:t>
      </w:r>
    </w:p>
    <w:p w:rsidR="007415D4" w:rsidRPr="00EF42EA" w:rsidRDefault="007415D4" w:rsidP="007415D4">
      <w:pPr>
        <w:suppressAutoHyphens/>
        <w:autoSpaceDE w:val="0"/>
        <w:autoSpaceDN w:val="0"/>
        <w:adjustRightInd w:val="0"/>
        <w:ind w:left="57"/>
        <w:jc w:val="both"/>
        <w:rPr>
          <w:iCs/>
          <w:color w:val="000000"/>
        </w:rPr>
      </w:pPr>
      <w:r w:rsidRPr="00EF42EA">
        <w:rPr>
          <w:iCs/>
          <w:color w:val="000000"/>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7415D4" w:rsidRPr="00EF42EA" w:rsidRDefault="007415D4" w:rsidP="007415D4">
      <w:pPr>
        <w:suppressAutoHyphens/>
        <w:autoSpaceDE w:val="0"/>
        <w:autoSpaceDN w:val="0"/>
        <w:adjustRightInd w:val="0"/>
        <w:ind w:left="57"/>
        <w:jc w:val="both"/>
        <w:rPr>
          <w:color w:val="000000"/>
        </w:rPr>
      </w:pPr>
      <w:r w:rsidRPr="00EF42EA">
        <w:rPr>
          <w:color w:val="000000"/>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7415D4" w:rsidRPr="00EF42EA" w:rsidRDefault="007415D4" w:rsidP="007415D4">
      <w:pPr>
        <w:suppressAutoHyphens/>
        <w:autoSpaceDE w:val="0"/>
        <w:autoSpaceDN w:val="0"/>
        <w:adjustRightInd w:val="0"/>
        <w:ind w:left="57"/>
        <w:jc w:val="both"/>
        <w:rPr>
          <w:color w:val="000000"/>
        </w:rPr>
      </w:pPr>
      <w:r w:rsidRPr="00EF42EA">
        <w:rPr>
          <w:color w:val="000000"/>
        </w:rPr>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7415D4" w:rsidRPr="00EF42EA" w:rsidRDefault="007415D4" w:rsidP="007415D4">
      <w:pPr>
        <w:jc w:val="both"/>
      </w:pPr>
      <w:r w:rsidRPr="00EF42EA">
        <w:t xml:space="preserve">По результатам рассмотрения обращения или заявления  глава Пролетарского сельсовета направляет заявителю ответ по существу обращения, в котором должны быть указаны: </w:t>
      </w:r>
    </w:p>
    <w:p w:rsidR="007415D4" w:rsidRPr="00EF42EA" w:rsidRDefault="007415D4" w:rsidP="007415D4">
      <w:pPr>
        <w:jc w:val="both"/>
      </w:pPr>
      <w:r w:rsidRPr="00EF42EA">
        <w:lastRenderedPageBreak/>
        <w:t xml:space="preserve">а) должность, фамилия и инициалы должностного лица, принявшего решение по обращению или заявлению; </w:t>
      </w:r>
    </w:p>
    <w:p w:rsidR="007415D4" w:rsidRPr="00EF42EA" w:rsidRDefault="007415D4" w:rsidP="007415D4">
      <w:pPr>
        <w:jc w:val="both"/>
      </w:pPr>
      <w:r w:rsidRPr="00EF42EA">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7415D4" w:rsidRPr="00EF42EA" w:rsidRDefault="007415D4" w:rsidP="007415D4">
      <w:pPr>
        <w:jc w:val="both"/>
      </w:pPr>
      <w:r w:rsidRPr="00EF42EA">
        <w:t xml:space="preserve">в) краткое изложение обращения или заявления по существу; </w:t>
      </w:r>
    </w:p>
    <w:p w:rsidR="007415D4" w:rsidRPr="00EF42EA" w:rsidRDefault="007415D4" w:rsidP="007415D4">
      <w:pPr>
        <w:jc w:val="both"/>
      </w:pPr>
      <w:r w:rsidRPr="00EF42EA">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7415D4" w:rsidRPr="00EF42EA" w:rsidRDefault="007415D4" w:rsidP="007415D4">
      <w:pPr>
        <w:jc w:val="both"/>
      </w:pPr>
      <w:r w:rsidRPr="00EF42EA">
        <w:t xml:space="preserve">д) принятое по обращению или заявлению решение и перечисление мер, принятых в целях устранения выявленных нарушений; </w:t>
      </w:r>
    </w:p>
    <w:p w:rsidR="007415D4" w:rsidRPr="00EF42EA" w:rsidRDefault="007415D4" w:rsidP="007415D4">
      <w:pPr>
        <w:jc w:val="both"/>
      </w:pPr>
      <w:r w:rsidRPr="00EF42EA">
        <w:t xml:space="preserve">е) сведения о порядке обжалования принятого решения; </w:t>
      </w:r>
    </w:p>
    <w:p w:rsidR="007415D4" w:rsidRPr="00EF42EA" w:rsidRDefault="007415D4" w:rsidP="007415D4">
      <w:pPr>
        <w:jc w:val="both"/>
      </w:pPr>
      <w:r w:rsidRPr="00EF42EA">
        <w:t xml:space="preserve">ж) фамилия и номер телефона исполнителя. </w:t>
      </w:r>
    </w:p>
    <w:p w:rsidR="007415D4" w:rsidRPr="00EF42EA" w:rsidRDefault="007415D4" w:rsidP="007415D4">
      <w:pPr>
        <w:jc w:val="both"/>
      </w:pPr>
      <w:r w:rsidRPr="00EF42EA">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 протоколов об административных правонарушениях и другие документы, предусмотренных настоящим Административным регламентом. </w:t>
      </w:r>
    </w:p>
    <w:p w:rsidR="007415D4" w:rsidRPr="00EF42EA" w:rsidRDefault="007415D4" w:rsidP="007415D4">
      <w:pPr>
        <w:jc w:val="both"/>
      </w:pPr>
      <w:r w:rsidRPr="00EF42EA">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7415D4" w:rsidRPr="00EF42EA" w:rsidRDefault="007415D4" w:rsidP="007415D4">
      <w:pPr>
        <w:jc w:val="both"/>
      </w:pPr>
      <w:r w:rsidRPr="00EF42EA">
        <w:t>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7415D4" w:rsidRPr="00EF42EA" w:rsidRDefault="007415D4" w:rsidP="007415D4">
      <w:pPr>
        <w:jc w:val="both"/>
      </w:pPr>
      <w:r w:rsidRPr="00EF42EA">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7415D4" w:rsidRPr="00EF42EA" w:rsidRDefault="007415D4" w:rsidP="007415D4">
      <w:pPr>
        <w:jc w:val="both"/>
      </w:pPr>
      <w:r w:rsidRPr="00EF42EA">
        <w:t>16. В помещениях  администрации Пролетарского сельсовета  предусматриваются места для информирования заявителей и заполнения документов.</w:t>
      </w:r>
    </w:p>
    <w:p w:rsidR="007415D4" w:rsidRPr="00EF42EA" w:rsidRDefault="007415D4" w:rsidP="007415D4">
      <w:pPr>
        <w:jc w:val="both"/>
      </w:pPr>
      <w:r w:rsidRPr="00EF42EA">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7415D4" w:rsidRPr="00EF42EA" w:rsidRDefault="007415D4" w:rsidP="007415D4">
      <w:pPr>
        <w:jc w:val="both"/>
      </w:pPr>
      <w:r w:rsidRPr="00EF42EA">
        <w:t>Информационные стенды содержат информацию по вопросам осуществления муниципального контроля:</w:t>
      </w:r>
    </w:p>
    <w:p w:rsidR="007415D4" w:rsidRPr="00EF42EA" w:rsidRDefault="007415D4" w:rsidP="007415D4">
      <w:pPr>
        <w:jc w:val="both"/>
      </w:pPr>
      <w:r w:rsidRPr="00EF42EA">
        <w:t>выдержки из нормативных правовых актов, содержащих нормы, регулирующие деятельность по осуществлению муниципального контроля;</w:t>
      </w:r>
    </w:p>
    <w:p w:rsidR="007415D4" w:rsidRPr="00EF42EA" w:rsidRDefault="007415D4" w:rsidP="007415D4">
      <w:pPr>
        <w:jc w:val="both"/>
      </w:pPr>
      <w:r w:rsidRPr="00EF42EA">
        <w:t>образцы заполнения документов;</w:t>
      </w:r>
    </w:p>
    <w:p w:rsidR="007415D4" w:rsidRPr="00EF42EA" w:rsidRDefault="007415D4" w:rsidP="007415D4">
      <w:pPr>
        <w:jc w:val="both"/>
      </w:pPr>
      <w:r w:rsidRPr="00EF42EA">
        <w:t>справочную информацию о должностных лицах  администрации Пролетарского сельсовета , графике работы, номерах телефонов, адресах электронной почты;</w:t>
      </w:r>
    </w:p>
    <w:p w:rsidR="007415D4" w:rsidRPr="00EF42EA" w:rsidRDefault="007415D4" w:rsidP="007415D4">
      <w:pPr>
        <w:jc w:val="both"/>
      </w:pPr>
      <w:r w:rsidRPr="00EF42EA">
        <w:t>текст административного регламента с приложениями.</w:t>
      </w:r>
    </w:p>
    <w:p w:rsidR="007415D4" w:rsidRPr="00EF42EA" w:rsidRDefault="007415D4" w:rsidP="007415D4">
      <w:pPr>
        <w:jc w:val="both"/>
      </w:pPr>
      <w:r w:rsidRPr="00EF42EA">
        <w:t xml:space="preserve">17.Орган муниципального  контроля размещает на своем официальном сайте в сети Интернет следующую информацию: </w:t>
      </w:r>
    </w:p>
    <w:p w:rsidR="007415D4" w:rsidRPr="00EF42EA" w:rsidRDefault="007415D4" w:rsidP="007415D4">
      <w:pPr>
        <w:jc w:val="both"/>
      </w:pPr>
      <w:r w:rsidRPr="00EF42EA">
        <w:lastRenderedPageBreak/>
        <w:t xml:space="preserve">1) ежегодный план проведения плановых проверок – в течение пяти рабочих дней со дня утверждения плана; </w:t>
      </w:r>
    </w:p>
    <w:p w:rsidR="007415D4" w:rsidRPr="00EF42EA" w:rsidRDefault="007415D4" w:rsidP="007415D4">
      <w:pPr>
        <w:jc w:val="both"/>
      </w:pPr>
      <w:r w:rsidRPr="00EF42EA">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7415D4" w:rsidRPr="00EF42EA" w:rsidRDefault="007415D4" w:rsidP="007415D4">
      <w:pPr>
        <w:jc w:val="both"/>
      </w:pPr>
      <w:r w:rsidRPr="00EF42EA">
        <w:t xml:space="preserve">3) сведения о результатах плановых и внеплановых проверок – в течение пяти рабочих дней со дня окончания проведения проверок; </w:t>
      </w:r>
    </w:p>
    <w:p w:rsidR="007415D4" w:rsidRPr="00EF42EA" w:rsidRDefault="007415D4" w:rsidP="007415D4">
      <w:pPr>
        <w:jc w:val="both"/>
      </w:pPr>
      <w:r w:rsidRPr="00EF42EA">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7415D4" w:rsidRPr="00EF42EA" w:rsidRDefault="007415D4" w:rsidP="007415D4">
      <w:pPr>
        <w:jc w:val="both"/>
      </w:pPr>
      <w:r w:rsidRPr="00EF42EA">
        <w:t xml:space="preserve">5) ежегодные доклады об осуществлении муниципального контроля и об эффективности такого контроля – в течение первого квартала текущего года; </w:t>
      </w:r>
    </w:p>
    <w:p w:rsidR="007415D4" w:rsidRPr="00EF42EA" w:rsidRDefault="007415D4" w:rsidP="007415D4">
      <w:pPr>
        <w:jc w:val="both"/>
      </w:pPr>
      <w:r w:rsidRPr="00EF42EA">
        <w:t xml:space="preserve">6) тексты рекомендаций и информация, содействующие выполнению обязательных требований. </w:t>
      </w:r>
    </w:p>
    <w:p w:rsidR="007415D4" w:rsidRPr="00EF42EA" w:rsidRDefault="007415D4" w:rsidP="007415D4">
      <w:pPr>
        <w:jc w:val="center"/>
        <w:rPr>
          <w:b/>
        </w:rPr>
      </w:pPr>
      <w:r w:rsidRPr="00EF42EA">
        <w:rPr>
          <w:b/>
        </w:rPr>
        <w:t>Срок осуществления муниципального контроля</w:t>
      </w:r>
    </w:p>
    <w:p w:rsidR="007415D4" w:rsidRPr="00EF42EA" w:rsidRDefault="007415D4" w:rsidP="007415D4">
      <w:pPr>
        <w:jc w:val="both"/>
      </w:pPr>
      <w:r w:rsidRPr="00EF42EA">
        <w:t>18. Срок проведения каждой проверки при осуществлении муниципального контроля не может превышать двадцати рабочих дней.</w:t>
      </w:r>
    </w:p>
    <w:p w:rsidR="007415D4" w:rsidRPr="00EF42EA" w:rsidRDefault="007415D4" w:rsidP="007415D4">
      <w:pPr>
        <w:jc w:val="both"/>
      </w:pPr>
      <w:r w:rsidRPr="00EF42EA">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7415D4" w:rsidRPr="00EF42EA" w:rsidRDefault="007415D4" w:rsidP="007415D4">
      <w:pPr>
        <w:jc w:val="both"/>
      </w:pPr>
      <w:r w:rsidRPr="00EF42EA">
        <w:t>Плановые проверки проводятся не чаще чем один раз в три года.</w:t>
      </w:r>
    </w:p>
    <w:p w:rsidR="007415D4" w:rsidRPr="00EF42EA" w:rsidRDefault="007415D4" w:rsidP="007415D4">
      <w:pPr>
        <w:jc w:val="both"/>
      </w:pPr>
      <w:r w:rsidRPr="00EF42EA">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Пролетарского сельсовета, но не более чем на двадцать рабочих дней, в отношении малых предприятий, микропредприятий не более чем на пятнадцать часов.</w:t>
      </w:r>
    </w:p>
    <w:p w:rsidR="007415D4" w:rsidRPr="00EF42EA" w:rsidRDefault="007415D4" w:rsidP="007415D4">
      <w:pPr>
        <w:jc w:val="both"/>
        <w:rPr>
          <w:color w:val="000000"/>
          <w:shd w:val="clear" w:color="auto" w:fill="FFFFFF"/>
        </w:rPr>
      </w:pPr>
      <w:r w:rsidRPr="00EF42EA">
        <w:rPr>
          <w:color w:val="000000"/>
          <w:shd w:val="clear" w:color="auto" w:fill="FFFFFF"/>
        </w:rPr>
        <w:t>В случае необходимости при проведении проверки, для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государственного контроля (надзора),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7415D4" w:rsidRPr="00EF42EA" w:rsidRDefault="007415D4" w:rsidP="007415D4">
      <w:pPr>
        <w:jc w:val="both"/>
        <w:rPr>
          <w:color w:val="000000"/>
          <w:shd w:val="clear" w:color="auto" w:fill="FFFFFF"/>
        </w:rPr>
      </w:pPr>
      <w:r w:rsidRPr="00EF42EA">
        <w:rPr>
          <w:color w:val="000000"/>
          <w:shd w:val="clear" w:color="auto" w:fill="FFFFFF"/>
        </w:rPr>
        <w:t xml:space="preserve"> На период действия срока приостановления проведения проверки приостанавливаются связанные с указанной проверкой действия органа государственного контроля (надзора), органа муниципального контроля на территории, в зданиях, строениях, сооружениях, помещениях, на иных объектах субъекта малого предпринимательства.</w:t>
      </w:r>
    </w:p>
    <w:p w:rsidR="007415D4" w:rsidRPr="00EF42EA" w:rsidRDefault="007415D4" w:rsidP="007415D4">
      <w:pPr>
        <w:jc w:val="both"/>
      </w:pPr>
    </w:p>
    <w:p w:rsidR="007415D4" w:rsidRPr="00EF42EA" w:rsidRDefault="007415D4" w:rsidP="007415D4">
      <w:pPr>
        <w:jc w:val="both"/>
        <w:rPr>
          <w:b/>
        </w:rPr>
      </w:pPr>
      <w:r w:rsidRPr="00EF42EA">
        <w:rPr>
          <w:b/>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415D4" w:rsidRPr="00EF42EA" w:rsidRDefault="007415D4" w:rsidP="007415D4">
      <w:pPr>
        <w:jc w:val="both"/>
      </w:pPr>
      <w:r w:rsidRPr="00EF42EA">
        <w:t>20. Осуществление муниципального контроля предусматривает выполнение следующих административных процедур:</w:t>
      </w:r>
    </w:p>
    <w:p w:rsidR="007415D4" w:rsidRPr="00EF42EA" w:rsidRDefault="007415D4" w:rsidP="007415D4">
      <w:pPr>
        <w:jc w:val="both"/>
      </w:pPr>
      <w:r w:rsidRPr="00EF42EA">
        <w:t>подготовка и утверждение ежегодных планов проведения плановых проверок;</w:t>
      </w:r>
    </w:p>
    <w:p w:rsidR="007415D4" w:rsidRPr="00EF42EA" w:rsidRDefault="007415D4" w:rsidP="007415D4">
      <w:pPr>
        <w:jc w:val="both"/>
      </w:pPr>
      <w:r w:rsidRPr="00EF42EA">
        <w:t>принятие решения о проведении проверки и подготовка к проведению проверки;</w:t>
      </w:r>
    </w:p>
    <w:p w:rsidR="007415D4" w:rsidRPr="00EF42EA" w:rsidRDefault="007415D4" w:rsidP="007415D4">
      <w:pPr>
        <w:jc w:val="both"/>
      </w:pPr>
      <w:r w:rsidRPr="00EF42EA">
        <w:t>проведение проверки и составление акта проверки;</w:t>
      </w:r>
    </w:p>
    <w:p w:rsidR="007415D4" w:rsidRPr="00EF42EA" w:rsidRDefault="007415D4" w:rsidP="007415D4">
      <w:pPr>
        <w:jc w:val="both"/>
      </w:pPr>
      <w:r w:rsidRPr="00EF42EA">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7415D4" w:rsidRPr="00EF42EA" w:rsidRDefault="007415D4" w:rsidP="007415D4">
      <w:pPr>
        <w:jc w:val="both"/>
      </w:pPr>
      <w:r w:rsidRPr="00EF42EA">
        <w:t>Блок-схема осуществления муниципального контроля представлена в приложении 2 к Административному регламенту.</w:t>
      </w:r>
    </w:p>
    <w:p w:rsidR="007415D4" w:rsidRPr="00EF42EA" w:rsidRDefault="007415D4" w:rsidP="007415D4">
      <w:pPr>
        <w:jc w:val="center"/>
        <w:rPr>
          <w:b/>
        </w:rPr>
      </w:pPr>
      <w:r w:rsidRPr="00EF42EA">
        <w:rPr>
          <w:b/>
        </w:rPr>
        <w:t>Подготовка и утверждение ежегодных планов</w:t>
      </w:r>
    </w:p>
    <w:p w:rsidR="007415D4" w:rsidRPr="00EF42EA" w:rsidRDefault="007415D4" w:rsidP="007415D4">
      <w:pPr>
        <w:jc w:val="center"/>
        <w:rPr>
          <w:b/>
        </w:rPr>
      </w:pPr>
      <w:r w:rsidRPr="00EF42EA">
        <w:rPr>
          <w:b/>
        </w:rPr>
        <w:lastRenderedPageBreak/>
        <w:t>проведения плановых проверок</w:t>
      </w:r>
    </w:p>
    <w:p w:rsidR="007415D4" w:rsidRPr="00EF42EA" w:rsidRDefault="007415D4" w:rsidP="007415D4">
      <w:pPr>
        <w:jc w:val="both"/>
      </w:pPr>
      <w:r w:rsidRPr="00EF42EA">
        <w:t>21.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415D4" w:rsidRPr="00EF42EA" w:rsidRDefault="007415D4" w:rsidP="007415D4">
      <w:pPr>
        <w:jc w:val="both"/>
      </w:pPr>
      <w:r w:rsidRPr="00EF42EA">
        <w:t>22. Основанием для включения плановой проверки в ежегодный план проведения плановых проверок является истечение трех лет со дня:</w:t>
      </w:r>
    </w:p>
    <w:p w:rsidR="007415D4" w:rsidRPr="00EF42EA" w:rsidRDefault="007415D4" w:rsidP="007415D4">
      <w:pPr>
        <w:jc w:val="both"/>
      </w:pPr>
      <w:r w:rsidRPr="00EF42EA">
        <w:t>1) государственной регистрации юридического лица, индивидуального предпринимателя;</w:t>
      </w:r>
    </w:p>
    <w:p w:rsidR="007415D4" w:rsidRPr="00EF42EA" w:rsidRDefault="007415D4" w:rsidP="007415D4">
      <w:pPr>
        <w:jc w:val="both"/>
      </w:pPr>
      <w:r w:rsidRPr="00EF42EA">
        <w:t>2) окончания проведения последней плановой проверки юридического лица, индивидуального предпринимателя;</w:t>
      </w:r>
    </w:p>
    <w:p w:rsidR="007415D4" w:rsidRPr="00EF42EA" w:rsidRDefault="007415D4" w:rsidP="007415D4">
      <w:pPr>
        <w:jc w:val="both"/>
      </w:pPr>
      <w:r w:rsidRPr="00EF42EA">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7415D4" w:rsidRPr="00EF42EA" w:rsidRDefault="007415D4" w:rsidP="007415D4">
      <w:pPr>
        <w:jc w:val="both"/>
      </w:pPr>
      <w:r w:rsidRPr="00EF42EA">
        <w:t xml:space="preserve">23. Проект ежегодного плана проведения плановых проверок юридических лиц разрабатывается должностным лицом администрации Пролетарского сельсовета  по типовой </w:t>
      </w:r>
      <w:hyperlink r:id="rId5" w:history="1">
        <w:r w:rsidRPr="00EF42EA">
          <w:rPr>
            <w:rStyle w:val="a3"/>
          </w:rPr>
          <w:t>форм</w:t>
        </w:r>
      </w:hyperlink>
      <w:r w:rsidRPr="00EF42EA">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
    <w:p w:rsidR="007415D4" w:rsidRPr="00EF42EA" w:rsidRDefault="007415D4" w:rsidP="007415D4">
      <w:pPr>
        <w:jc w:val="both"/>
      </w:pPr>
      <w:r w:rsidRPr="00EF42EA">
        <w:t xml:space="preserve">Подготовленный проект ежегодного плана проведения плановых проверок юридических лиц согласовывается путем визирования главой Пролетарского сельсовета   и до 1 сентября года, предшествующего году проведения плановых проверок, направляется ответственным должностным лицом администрации Пролетарского сельсовета в прокуратуру Ордынского района Новосибирской области.  </w:t>
      </w:r>
    </w:p>
    <w:p w:rsidR="007415D4" w:rsidRPr="00EF42EA" w:rsidRDefault="007415D4" w:rsidP="007415D4">
      <w:pPr>
        <w:jc w:val="both"/>
      </w:pPr>
      <w:r w:rsidRPr="00EF42EA">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администрации Пролетарского сельсовета    о проведении совместных плановых проверок.</w:t>
      </w:r>
    </w:p>
    <w:p w:rsidR="007415D4" w:rsidRPr="00EF42EA" w:rsidRDefault="007415D4" w:rsidP="007415D4">
      <w:pPr>
        <w:jc w:val="both"/>
      </w:pPr>
      <w:r w:rsidRPr="00EF42EA">
        <w:t xml:space="preserve">Администрация Пролетарского сельсовета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 </w:t>
      </w:r>
    </w:p>
    <w:p w:rsidR="007415D4" w:rsidRPr="00EF42EA" w:rsidRDefault="007415D4" w:rsidP="007415D4">
      <w:pPr>
        <w:jc w:val="both"/>
      </w:pPr>
      <w:r w:rsidRPr="00EF42EA">
        <w:t>24. 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Пролетарского сельсовета  в сети Интернет и (или) опубликования в периодическом печатном органе  администрации Пролетарского сельсовета «Вестник».</w:t>
      </w:r>
    </w:p>
    <w:p w:rsidR="007415D4" w:rsidRPr="00EF42EA" w:rsidRDefault="007415D4" w:rsidP="007415D4">
      <w:pPr>
        <w:jc w:val="both"/>
      </w:pPr>
      <w:r w:rsidRPr="00EF42EA">
        <w:t>25. Результатом административной процедуры по подготовке и утверждению ежегодного плана проведения плановых проверок является утвержденный главой Пролетарского сельсовета ежегодный план проведения плановых проверок юридических лиц.</w:t>
      </w:r>
    </w:p>
    <w:p w:rsidR="007415D4" w:rsidRPr="00EF42EA" w:rsidRDefault="007415D4" w:rsidP="007415D4">
      <w:pPr>
        <w:jc w:val="both"/>
      </w:pPr>
      <w:r w:rsidRPr="00EF42EA">
        <w:t>26. 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7415D4" w:rsidRPr="00EF42EA" w:rsidRDefault="007415D4" w:rsidP="007415D4">
      <w:pPr>
        <w:jc w:val="both"/>
        <w:rPr>
          <w:b/>
        </w:rPr>
      </w:pPr>
      <w:r w:rsidRPr="00EF42EA">
        <w:rPr>
          <w:b/>
        </w:rPr>
        <w:t>Принятие решения о проведении проверки и подготовка к проведению проверки</w:t>
      </w:r>
    </w:p>
    <w:p w:rsidR="007415D4" w:rsidRPr="00EF42EA" w:rsidRDefault="007415D4" w:rsidP="007415D4">
      <w:pPr>
        <w:jc w:val="both"/>
      </w:pPr>
      <w:r w:rsidRPr="00EF42EA">
        <w:t>27.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7415D4" w:rsidRPr="00EF42EA" w:rsidRDefault="007415D4" w:rsidP="007415D4">
      <w:pPr>
        <w:jc w:val="both"/>
      </w:pPr>
      <w:r w:rsidRPr="00EF42EA">
        <w:lastRenderedPageBreak/>
        <w:t>28.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7415D4" w:rsidRPr="00EF42EA" w:rsidRDefault="007415D4" w:rsidP="007415D4">
      <w:pPr>
        <w:jc w:val="both"/>
      </w:pPr>
      <w:r w:rsidRPr="00EF42EA">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7415D4" w:rsidRPr="00EF42EA" w:rsidRDefault="007415D4" w:rsidP="007415D4">
      <w:pPr>
        <w:jc w:val="both"/>
      </w:pPr>
      <w:r w:rsidRPr="00EF42EA">
        <w:t>1.1) поступление в орган государственного контроля (надзора),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7415D4" w:rsidRPr="00EF42EA" w:rsidRDefault="007415D4" w:rsidP="007415D4">
      <w:pPr>
        <w:pStyle w:val="s1"/>
        <w:jc w:val="both"/>
      </w:pPr>
      <w:r w:rsidRPr="00EF42EA">
        <w:t xml:space="preserve">2)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   </w:t>
      </w:r>
    </w:p>
    <w:p w:rsidR="007415D4" w:rsidRPr="00EF42EA" w:rsidRDefault="007415D4" w:rsidP="007415D4">
      <w:pPr>
        <w:pStyle w:val="s1"/>
        <w:jc w:val="both"/>
      </w:pPr>
      <w:r w:rsidRPr="00EF42EA">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 </w:t>
      </w:r>
    </w:p>
    <w:p w:rsidR="007415D4" w:rsidRPr="00EF42EA" w:rsidRDefault="007415D4" w:rsidP="007415D4">
      <w:pPr>
        <w:pStyle w:val="s1"/>
        <w:jc w:val="both"/>
      </w:pPr>
      <w:hyperlink r:id="rId6" w:history="1">
        <w:r w:rsidRPr="00EF42EA">
          <w:rPr>
            <w:rStyle w:val="a3"/>
            <w:rFonts w:eastAsia="Calibri"/>
          </w:rPr>
          <w:t>б)</w:t>
        </w:r>
      </w:hyperlink>
      <w:r w:rsidRPr="00EF42EA">
        <w:t xml:space="preserve">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7415D4" w:rsidRPr="00EF42EA" w:rsidRDefault="007415D4" w:rsidP="007415D4">
      <w:pPr>
        <w:shd w:val="clear" w:color="auto" w:fill="FFFFFF"/>
        <w:jc w:val="both"/>
      </w:pPr>
      <w:r w:rsidRPr="00EF42EA">
        <w:t>3) приказ (распоряжение) руководителя органа муниципального контроля изданный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7415D4" w:rsidRPr="00EF42EA" w:rsidRDefault="007415D4" w:rsidP="007415D4">
      <w:pPr>
        <w:jc w:val="both"/>
      </w:pPr>
      <w:r w:rsidRPr="00EF42EA">
        <w:t>29.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7415D4" w:rsidRPr="00EF42EA" w:rsidRDefault="007415D4" w:rsidP="007415D4">
      <w:pPr>
        <w:jc w:val="both"/>
      </w:pPr>
      <w:r w:rsidRPr="00EF42EA">
        <w:t>30. Плановые и внеплановые проверки проводятся на основании распоряжения Главы Пролетарского сельсовета о проведении проверки.</w:t>
      </w:r>
    </w:p>
    <w:p w:rsidR="007415D4" w:rsidRPr="00EF42EA" w:rsidRDefault="007415D4" w:rsidP="007415D4">
      <w:pPr>
        <w:jc w:val="both"/>
      </w:pPr>
      <w:r w:rsidRPr="00EF42EA">
        <w:t>Подготовку к проведению проверки (плановой, внеплановой) осуществляет должностное лицо администрации Пролетарского сельсовета, ответственное за организацию проведения проверки (далее – специалист, ответственный за организацию проверки).</w:t>
      </w:r>
    </w:p>
    <w:p w:rsidR="007415D4" w:rsidRPr="00EF42EA" w:rsidRDefault="007415D4" w:rsidP="007415D4">
      <w:pPr>
        <w:jc w:val="both"/>
      </w:pPr>
      <w:r w:rsidRPr="00EF42EA">
        <w:lastRenderedPageBreak/>
        <w:t xml:space="preserve">31.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Пролетарского сельсовета  о проведении плановой проверки юридического лица - в соответствии с типовой </w:t>
      </w:r>
      <w:hyperlink r:id="rId7" w:history="1">
        <w:r w:rsidRPr="00EF42EA">
          <w:rPr>
            <w:rStyle w:val="a3"/>
          </w:rPr>
          <w:t>формой</w:t>
        </w:r>
      </w:hyperlink>
      <w:r w:rsidRPr="00EF42EA">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и передачу его на подпись  главе Пролетарского сельсовета.</w:t>
      </w:r>
    </w:p>
    <w:p w:rsidR="007415D4" w:rsidRPr="00EF42EA" w:rsidRDefault="007415D4" w:rsidP="007415D4">
      <w:pPr>
        <w:jc w:val="both"/>
      </w:pPr>
      <w:r w:rsidRPr="00EF42EA">
        <w:t xml:space="preserve"> Распоряжение Главы Пролетарского сельсовета   о проведении плановой проверки подписывается главой Пролетарского сельсовета в течение трех рабочих дней со дня его передачи на подпись.</w:t>
      </w:r>
    </w:p>
    <w:p w:rsidR="007415D4" w:rsidRPr="00EF42EA" w:rsidRDefault="007415D4" w:rsidP="007415D4">
      <w:pPr>
        <w:jc w:val="both"/>
      </w:pPr>
      <w:r w:rsidRPr="00EF42EA">
        <w:t>32.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распоряжения Главы Пролетарского сельсовета  о проведении внеплановой проверки.</w:t>
      </w:r>
    </w:p>
    <w:p w:rsidR="007415D4" w:rsidRPr="00EF42EA" w:rsidRDefault="007415D4" w:rsidP="007415D4">
      <w:pPr>
        <w:jc w:val="both"/>
      </w:pPr>
      <w:r w:rsidRPr="00EF42EA">
        <w:t xml:space="preserve">В день подписания распоряжения Главы Пролетарского сельсовета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8" w:history="1">
        <w:r w:rsidRPr="00EF42EA">
          <w:rPr>
            <w:rStyle w:val="a3"/>
          </w:rPr>
          <w:t>форме</w:t>
        </w:r>
      </w:hyperlink>
      <w:r w:rsidRPr="00EF42EA">
        <w:t>, утвержденной приказом Минэкономразвития РФ  (далее - заявление). К заявлению прилагается копия распоряжения администрации Пролетарского сельсовета о проведении внеплановой выездной проверки и документы, содержащие сведения, послужившие основанием для ее проведения.</w:t>
      </w:r>
    </w:p>
    <w:p w:rsidR="007415D4" w:rsidRPr="00EF42EA" w:rsidRDefault="007415D4" w:rsidP="007415D4">
      <w:pPr>
        <w:jc w:val="both"/>
      </w:pPr>
      <w:r w:rsidRPr="00EF42EA">
        <w:t>33.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Пролетарского сельсовета осуществляют мероприятия по ее подготовке.</w:t>
      </w:r>
    </w:p>
    <w:p w:rsidR="007415D4" w:rsidRPr="00EF42EA" w:rsidRDefault="007415D4" w:rsidP="007415D4">
      <w:pPr>
        <w:jc w:val="both"/>
      </w:pPr>
      <w:r w:rsidRPr="00EF42EA">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Пролетарского сельсовета об отмене распоряжения Главы Пролетарского сельсовета  о проведении проверки.</w:t>
      </w:r>
    </w:p>
    <w:p w:rsidR="007415D4" w:rsidRPr="00EF42EA" w:rsidRDefault="007415D4" w:rsidP="007415D4">
      <w:pPr>
        <w:jc w:val="both"/>
      </w:pPr>
      <w:r w:rsidRPr="00EF42EA">
        <w:t xml:space="preserve">34. 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и требований, установленных муниципальными правовыми актами, в момент совершения таких нарушений в связи с необходимостью принятия неотложных мер администрация Пролетарского сельсовета   вправе приступить к проведению внеплановой выездной проверки незамедлительно с извещением органов прокуратуры о проведении мероприятий по контролю посредством направления документов, предусмотренных </w:t>
      </w:r>
      <w:hyperlink r:id="rId9" w:anchor="block_1006" w:history="1">
        <w:r w:rsidRPr="00EF42EA">
          <w:rPr>
            <w:rStyle w:val="a3"/>
          </w:rPr>
          <w:t>частями 6</w:t>
        </w:r>
      </w:hyperlink>
      <w:r w:rsidRPr="00EF42EA">
        <w:t xml:space="preserve"> и </w:t>
      </w:r>
      <w:hyperlink r:id="rId10" w:anchor="block_1007" w:history="1">
        <w:r w:rsidRPr="00EF42EA">
          <w:rPr>
            <w:rStyle w:val="a3"/>
          </w:rPr>
          <w:t>7</w:t>
        </w:r>
      </w:hyperlink>
      <w:r w:rsidRPr="00EF42EA">
        <w:t xml:space="preserve"> ст.10 Федерального закона  294-ФЗ от 26.12.2008 « О защите прав юридических лиц и индивидуальных предпринимателей при осуществлении государственного контроля (надзора) и муниципального контроля ( с изменениями и дополнениями), в органы прокуратуры в течение двадцати четырех часов</w:t>
      </w:r>
    </w:p>
    <w:p w:rsidR="007415D4" w:rsidRPr="00EF42EA" w:rsidRDefault="007415D4" w:rsidP="007415D4">
      <w:pPr>
        <w:jc w:val="both"/>
      </w:pPr>
      <w:r w:rsidRPr="00EF42EA">
        <w:t xml:space="preserve">35. Должностные лица администрации Пролетарского сельсовета  уведомляют субъекта проверки о проведении проверки посредством направления копии распоряжения Главы </w:t>
      </w:r>
      <w:r w:rsidRPr="00EF42EA">
        <w:lastRenderedPageBreak/>
        <w:t>Пролетарского сельсовета     заказным почтовым отправлением с уведомлением о вручении или любым доступным способом:</w:t>
      </w:r>
    </w:p>
    <w:p w:rsidR="007415D4" w:rsidRPr="00EF42EA" w:rsidRDefault="007415D4" w:rsidP="007415D4">
      <w:pPr>
        <w:jc w:val="both"/>
      </w:pPr>
      <w:r w:rsidRPr="00EF42EA">
        <w:t>при проведении плановой проверки – не позднее, чем за три рабочих дня до начала ее проведения;</w:t>
      </w:r>
    </w:p>
    <w:p w:rsidR="007415D4" w:rsidRPr="00EF42EA" w:rsidRDefault="007415D4" w:rsidP="007415D4">
      <w:pPr>
        <w:jc w:val="both"/>
      </w:pPr>
      <w:r w:rsidRPr="00EF42EA">
        <w:t>при проведении внеплановой выездной проверки, за исключением внеплановой выездной проверки, основания проведения которой указаны в подпункте 2 пункта 28, – не менее чем за двадцать четыре часа до начала ее проведения.</w:t>
      </w:r>
    </w:p>
    <w:p w:rsidR="007415D4" w:rsidRPr="00EF42EA" w:rsidRDefault="007415D4" w:rsidP="007415D4">
      <w:pPr>
        <w:jc w:val="both"/>
      </w:pPr>
      <w:r w:rsidRPr="00EF42EA">
        <w:t>36.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7415D4" w:rsidRPr="00EF42EA" w:rsidRDefault="007415D4" w:rsidP="007415D4">
      <w:pPr>
        <w:jc w:val="both"/>
      </w:pPr>
      <w:r w:rsidRPr="00EF42EA">
        <w:t xml:space="preserve">37.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7415D4" w:rsidRPr="00EF42EA" w:rsidRDefault="007415D4" w:rsidP="007415D4">
      <w:pPr>
        <w:jc w:val="both"/>
      </w:pPr>
      <w:r w:rsidRPr="00EF42EA">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Пролетарского сельсовета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7415D4" w:rsidRPr="00EF42EA" w:rsidRDefault="007415D4" w:rsidP="007415D4">
      <w:pPr>
        <w:jc w:val="both"/>
      </w:pPr>
      <w:r w:rsidRPr="00EF42EA">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регистрируется в журнале регистрации приказов. </w:t>
      </w:r>
    </w:p>
    <w:p w:rsidR="007415D4" w:rsidRPr="00EF42EA" w:rsidRDefault="007415D4" w:rsidP="007415D4">
      <w:pPr>
        <w:jc w:val="center"/>
        <w:rPr>
          <w:b/>
        </w:rPr>
      </w:pPr>
      <w:r w:rsidRPr="00EF42EA">
        <w:rPr>
          <w:b/>
        </w:rPr>
        <w:t>Проведение проверки и составление акта проверки</w:t>
      </w:r>
    </w:p>
    <w:p w:rsidR="007415D4" w:rsidRPr="00EF42EA" w:rsidRDefault="007415D4" w:rsidP="007415D4">
      <w:pPr>
        <w:jc w:val="both"/>
      </w:pPr>
      <w:r w:rsidRPr="00EF42EA">
        <w:t>38. Основанием для начала административной процедуры по проведению проверки и составлению акта проверки является распоряжение Главы Пролетарского сельсовета  о проведении проверки.</w:t>
      </w:r>
    </w:p>
    <w:p w:rsidR="007415D4" w:rsidRPr="00EF42EA" w:rsidRDefault="007415D4" w:rsidP="007415D4">
      <w:pPr>
        <w:jc w:val="both"/>
      </w:pPr>
      <w:r w:rsidRPr="00EF42EA">
        <w:t>39. Плановая и внеплановая проверка проводятся в форме документарной проверки и (или) выездной проверки.</w:t>
      </w:r>
    </w:p>
    <w:p w:rsidR="007415D4" w:rsidRPr="00EF42EA" w:rsidRDefault="007415D4" w:rsidP="007415D4">
      <w:pPr>
        <w:jc w:val="both"/>
      </w:pPr>
      <w:r w:rsidRPr="00EF42EA">
        <w:t>Проверка проводится уполномоченными должностными лицами администрации Пролетарского сельсовета , указанными в распоряжении Главы Пролетарского сельсовета .</w:t>
      </w:r>
    </w:p>
    <w:p w:rsidR="007415D4" w:rsidRPr="00EF42EA" w:rsidRDefault="007415D4" w:rsidP="007415D4">
      <w:pPr>
        <w:jc w:val="both"/>
      </w:pPr>
      <w:r w:rsidRPr="00EF42EA">
        <w:t>40. Документарная проверка (плановая, внеплановая) проводится по месту нахождения администрации Пролетарского сельсовета.</w:t>
      </w:r>
    </w:p>
    <w:p w:rsidR="007415D4" w:rsidRPr="00EF42EA" w:rsidRDefault="007415D4" w:rsidP="007415D4">
      <w:pPr>
        <w:jc w:val="both"/>
      </w:pPr>
      <w:r w:rsidRPr="00EF42EA">
        <w:t>В процессе проведения документарной проверки должностным лицом администрации Пролетарского сельсовета в первую очередь рассматриваются документы проверяемого субъекта проверки, имеющиеся в распоряжении администрации Пролетарского сельсовета, акты предыдущих проверок и иные документы о результатах, осуществленных в отношении этого субъекта проверки.</w:t>
      </w:r>
    </w:p>
    <w:p w:rsidR="007415D4" w:rsidRPr="00EF42EA" w:rsidRDefault="007415D4" w:rsidP="007415D4">
      <w:pPr>
        <w:jc w:val="both"/>
      </w:pPr>
      <w:r w:rsidRPr="00EF42EA">
        <w:t>41. Если достоверность сведений, имеющихся в распоряжении  администрации Пролетарского сельсовета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Пролетарского сельсовета по вопросам организации и осуществления розничной продажи алкогольной продукции., должностное лицо администрации Пролетарского сельсовета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7415D4" w:rsidRPr="00EF42EA" w:rsidRDefault="007415D4" w:rsidP="007415D4">
      <w:pPr>
        <w:jc w:val="both"/>
      </w:pPr>
      <w:r w:rsidRPr="00EF42EA">
        <w:t>В течение десяти рабочих дней со дня получения мотивированного запроса субъекты проверок обязаны направить в администрацию Пролетарского сельсовета  указанные в запросе документы.</w:t>
      </w:r>
    </w:p>
    <w:p w:rsidR="007415D4" w:rsidRPr="00EF42EA" w:rsidRDefault="007415D4" w:rsidP="007415D4">
      <w:pPr>
        <w:jc w:val="both"/>
      </w:pPr>
      <w:r w:rsidRPr="00EF42EA">
        <w:lastRenderedPageBreak/>
        <w:t>Указанные в запросе документы представляются в виде копий, заверенных печатью (при ее наличии) и соответственно подписью руководителя, иного должностного лица или 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r w:rsidRPr="00EF42EA">
        <w:rPr>
          <w:rStyle w:val="apple-converted-space"/>
          <w:color w:val="464C55"/>
          <w:shd w:val="clear" w:color="auto" w:fill="FFFFFF"/>
        </w:rPr>
        <w:t> </w:t>
      </w:r>
      <w:r w:rsidRPr="00EF42EA">
        <w:rPr>
          <w:shd w:val="clear" w:color="auto" w:fill="FFFFFF"/>
        </w:rPr>
        <w:t>подписанных усиленной</w:t>
      </w:r>
      <w:r w:rsidRPr="00EF42EA">
        <w:rPr>
          <w:rStyle w:val="apple-converted-space"/>
          <w:shd w:val="clear" w:color="auto" w:fill="FFFFFF"/>
        </w:rPr>
        <w:t> </w:t>
      </w:r>
      <w:hyperlink r:id="rId11" w:anchor="block_54" w:history="1">
        <w:r w:rsidRPr="00EF42EA">
          <w:rPr>
            <w:rStyle w:val="a3"/>
            <w:shd w:val="clear" w:color="auto" w:fill="FFFFFF"/>
          </w:rPr>
          <w:t>квалифицированной электронной подписью</w:t>
        </w:r>
      </w:hyperlink>
      <w:r w:rsidRPr="00EF42EA">
        <w:t>.</w:t>
      </w:r>
    </w:p>
    <w:p w:rsidR="007415D4" w:rsidRPr="00EF42EA" w:rsidRDefault="007415D4" w:rsidP="007415D4">
      <w:pPr>
        <w:jc w:val="both"/>
      </w:pPr>
      <w:r w:rsidRPr="00EF42EA">
        <w:t>42.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Пролетарского сельсовета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Пролетарского сельсовета  документы, подтверждающие достоверность ранее представленных документов.</w:t>
      </w:r>
    </w:p>
    <w:p w:rsidR="007415D4" w:rsidRPr="00EF42EA" w:rsidRDefault="007415D4" w:rsidP="007415D4">
      <w:pPr>
        <w:jc w:val="both"/>
      </w:pPr>
      <w:r w:rsidRPr="00EF42EA">
        <w:t>43.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Пролетарского сельсовета по вопросам организации и осуществления розничной продажи алкогольной продукции</w:t>
      </w:r>
      <w:r w:rsidRPr="00EF42EA">
        <w:rPr>
          <w:color w:val="000000"/>
        </w:rPr>
        <w:t xml:space="preserve"> </w:t>
      </w:r>
      <w:r w:rsidRPr="00EF42EA">
        <w:t>, должностное лицо администрации Пролетарского сельсовета проводит выездную проверку на основании распоряжения Главы Пролетарского сельсовета о проведении выездной проверки, подготовка которого осуществляется в соответствии с подпунктами 32 и 33.</w:t>
      </w:r>
    </w:p>
    <w:p w:rsidR="007415D4" w:rsidRPr="00EF42EA" w:rsidRDefault="007415D4" w:rsidP="007415D4">
      <w:pPr>
        <w:jc w:val="both"/>
      </w:pPr>
      <w:r w:rsidRPr="00EF42EA">
        <w:t>44.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7415D4" w:rsidRPr="00EF42EA" w:rsidRDefault="007415D4" w:rsidP="007415D4">
      <w:pPr>
        <w:jc w:val="both"/>
      </w:pPr>
      <w:r w:rsidRPr="00EF42EA">
        <w:t>Выездная проверка проводится в случае, если при документарной проверке не представляется возможным:</w:t>
      </w:r>
    </w:p>
    <w:p w:rsidR="007415D4" w:rsidRPr="00EF42EA" w:rsidRDefault="007415D4" w:rsidP="007415D4">
      <w:pPr>
        <w:jc w:val="both"/>
      </w:pPr>
      <w:r w:rsidRPr="00EF42EA">
        <w:t xml:space="preserve">1) удостовериться в полноте и достоверности сведений, содержащихся в </w:t>
      </w:r>
      <w:hyperlink r:id="rId12" w:history="1">
        <w:r w:rsidRPr="00EF42EA">
          <w:rPr>
            <w:rStyle w:val="a3"/>
          </w:rPr>
          <w:t>уведомлении</w:t>
        </w:r>
      </w:hyperlink>
      <w:r w:rsidRPr="00EF42EA">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7415D4" w:rsidRPr="00EF42EA" w:rsidRDefault="007415D4" w:rsidP="007415D4">
      <w:pPr>
        <w:jc w:val="both"/>
      </w:pPr>
      <w:r w:rsidRPr="00EF42EA">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7415D4" w:rsidRPr="00EF42EA" w:rsidRDefault="007415D4" w:rsidP="007415D4">
      <w:pPr>
        <w:jc w:val="both"/>
      </w:pPr>
      <w:r w:rsidRPr="00EF42EA">
        <w:t>45. Выездная проверка начинается с предъявления  должностным лицом  администрации Пролетарского сельсовета  для обязательного ознакомления субъекта проверки (его уполномоченного представителя)  распоряжение администрации  Пролетарского сельсовета  о проведении выездной проверки и с полномочиями проводящих проверку должностных лиц  администрации Пролетарского сельсовета,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7415D4" w:rsidRPr="00EF42EA" w:rsidRDefault="007415D4" w:rsidP="007415D4">
      <w:pPr>
        <w:jc w:val="both"/>
      </w:pPr>
      <w:r w:rsidRPr="00EF42EA">
        <w:t>Заверенная печатью копия распоряжения администрации Пролетарского сельсовета  о проведении проверки вручается под роспись должностным лицом администрации Пролетарского сельсовета субъекту проверки (его уполномоченному представителю).</w:t>
      </w:r>
    </w:p>
    <w:p w:rsidR="007415D4" w:rsidRPr="00EF42EA" w:rsidRDefault="007415D4" w:rsidP="007415D4">
      <w:pPr>
        <w:jc w:val="both"/>
      </w:pPr>
      <w:r w:rsidRPr="00EF42EA">
        <w:t xml:space="preserve">По результатам проверки, непосредственно после ее завершения, должностное лицо  администрации Пролетарского сельсовета составляет в двух экземплярах акт проверки органом муниципального контроля юридического лица, по типовой </w:t>
      </w:r>
      <w:hyperlink r:id="rId13" w:history="1">
        <w:r w:rsidRPr="00EF42EA">
          <w:rPr>
            <w:rStyle w:val="a3"/>
          </w:rPr>
          <w:t>форме</w:t>
        </w:r>
      </w:hyperlink>
      <w:r w:rsidRPr="00EF42EA">
        <w:t>, утвержденной приказом Минэкономразвития РФ  (далее - акт проверки).</w:t>
      </w:r>
    </w:p>
    <w:p w:rsidR="007415D4" w:rsidRPr="00EF42EA" w:rsidRDefault="007415D4" w:rsidP="007415D4">
      <w:pPr>
        <w:jc w:val="both"/>
      </w:pPr>
      <w:r w:rsidRPr="00EF42EA">
        <w:t>46.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7415D4" w:rsidRPr="00EF42EA" w:rsidRDefault="007415D4" w:rsidP="007415D4">
      <w:pPr>
        <w:jc w:val="both"/>
      </w:pPr>
      <w:r w:rsidRPr="00EF42EA">
        <w:lastRenderedPageBreak/>
        <w:t>47.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7415D4" w:rsidRPr="00EF42EA" w:rsidRDefault="007415D4" w:rsidP="007415D4">
      <w:pPr>
        <w:jc w:val="both"/>
      </w:pPr>
      <w:r w:rsidRPr="00EF42EA">
        <w:t>48. В день составления акта должностным лицом  администрации Пролетарского сельсовета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Пролетарского сельсовета, проводящих проверку, их подписи.</w:t>
      </w:r>
    </w:p>
    <w:p w:rsidR="007415D4" w:rsidRPr="00EF42EA" w:rsidRDefault="007415D4" w:rsidP="007415D4">
      <w:pPr>
        <w:jc w:val="both"/>
      </w:pPr>
      <w:r w:rsidRPr="00EF42EA">
        <w:t>При отсутствии журнала учета проверок у субъекта проверки в акте проверки делается соответствующая запись.</w:t>
      </w:r>
    </w:p>
    <w:p w:rsidR="007415D4" w:rsidRPr="00EF42EA" w:rsidRDefault="007415D4" w:rsidP="007415D4">
      <w:pPr>
        <w:jc w:val="both"/>
      </w:pPr>
      <w:r w:rsidRPr="00EF42EA">
        <w:t xml:space="preserve">49. Акт проверки вместе с прилагаемыми к нему документами и материалами регистрируется в </w:t>
      </w:r>
      <w:hyperlink r:id="rId14" w:history="1">
        <w:r w:rsidRPr="00EF42EA">
          <w:rPr>
            <w:rStyle w:val="a3"/>
          </w:rPr>
          <w:t>журнале</w:t>
        </w:r>
      </w:hyperlink>
      <w:r w:rsidRPr="00EF42EA">
        <w:t xml:space="preserve"> регистрации актов проверок  администрации Пролетарского сельсовета  и представляется со служебной запиской главе Пролетарского сельсовета .</w:t>
      </w:r>
    </w:p>
    <w:p w:rsidR="007415D4" w:rsidRPr="00EF42EA" w:rsidRDefault="007415D4" w:rsidP="007415D4">
      <w:pPr>
        <w:pStyle w:val="a4"/>
        <w:ind w:left="0"/>
        <w:jc w:val="both"/>
        <w:rPr>
          <w:rFonts w:ascii="Times New Roman" w:hAnsi="Times New Roman"/>
          <w:bCs/>
          <w:sz w:val="24"/>
          <w:szCs w:val="24"/>
          <w:shd w:val="clear" w:color="auto" w:fill="FFFFFF"/>
        </w:rPr>
      </w:pPr>
      <w:r w:rsidRPr="00EF42EA">
        <w:rPr>
          <w:rFonts w:ascii="Times New Roman" w:hAnsi="Times New Roman"/>
          <w:sz w:val="24"/>
          <w:szCs w:val="24"/>
        </w:rPr>
        <w:t xml:space="preserve">50. </w:t>
      </w:r>
      <w:hyperlink r:id="rId15" w:anchor="block_3000" w:history="1">
        <w:r w:rsidRPr="00EF42EA">
          <w:rPr>
            <w:rStyle w:val="a3"/>
            <w:rFonts w:ascii="Times New Roman" w:hAnsi="Times New Roman"/>
            <w:bCs/>
            <w:sz w:val="24"/>
            <w:szCs w:val="24"/>
          </w:rPr>
          <w:t>Акт проверки</w:t>
        </w:r>
        <w:r w:rsidRPr="00EF42EA">
          <w:rPr>
            <w:rStyle w:val="apple-converted-space"/>
            <w:rFonts w:ascii="Times New Roman" w:hAnsi="Times New Roman"/>
            <w:bCs/>
            <w:sz w:val="24"/>
            <w:szCs w:val="24"/>
          </w:rPr>
          <w:t> </w:t>
        </w:r>
      </w:hyperlink>
      <w:r w:rsidRPr="00EF42EA">
        <w:rPr>
          <w:rFonts w:ascii="Times New Roman" w:hAnsi="Times New Roman"/>
          <w:bCs/>
          <w:sz w:val="24"/>
          <w:szCs w:val="24"/>
          <w:shd w:val="clear" w:color="auto" w:fill="FFFFFF"/>
        </w:rPr>
        <w:t>оформляется непосредственно после ее завершения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 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органа государственного контроля (надзора) или органа муниципального контроля. 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w:t>
      </w:r>
      <w:r w:rsidRPr="00EF42EA">
        <w:rPr>
          <w:rStyle w:val="apple-converted-space"/>
          <w:rFonts w:ascii="Times New Roman" w:hAnsi="Times New Roman"/>
          <w:bCs/>
          <w:sz w:val="24"/>
          <w:szCs w:val="24"/>
          <w:shd w:val="clear" w:color="auto" w:fill="FFFFFF"/>
        </w:rPr>
        <w:t> </w:t>
      </w:r>
      <w:hyperlink r:id="rId16" w:anchor="block_54" w:history="1">
        <w:r w:rsidRPr="00EF42EA">
          <w:rPr>
            <w:rStyle w:val="a3"/>
            <w:rFonts w:ascii="Times New Roman" w:hAnsi="Times New Roman"/>
            <w:bCs/>
            <w:sz w:val="24"/>
            <w:szCs w:val="24"/>
          </w:rPr>
          <w:t>квалифицированной электронной подписью</w:t>
        </w:r>
      </w:hyperlink>
      <w:r w:rsidRPr="00EF42EA">
        <w:rPr>
          <w:rStyle w:val="apple-converted-space"/>
          <w:rFonts w:ascii="Times New Roman" w:hAnsi="Times New Roman"/>
          <w:bCs/>
          <w:sz w:val="24"/>
          <w:szCs w:val="24"/>
          <w:shd w:val="clear" w:color="auto" w:fill="FFFFFF"/>
        </w:rPr>
        <w:t> </w:t>
      </w:r>
      <w:r w:rsidRPr="00EF42EA">
        <w:rPr>
          <w:rFonts w:ascii="Times New Roman" w:hAnsi="Times New Roman"/>
          <w:bCs/>
          <w:sz w:val="24"/>
          <w:szCs w:val="24"/>
          <w:shd w:val="clear" w:color="auto" w:fill="FFFFFF"/>
        </w:rPr>
        <w:t>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7415D4" w:rsidRPr="00EF42EA" w:rsidRDefault="007415D4" w:rsidP="007415D4">
      <w:pPr>
        <w:jc w:val="both"/>
      </w:pPr>
      <w:r w:rsidRPr="00EF42EA">
        <w:t>51.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7415D4" w:rsidRPr="00EF42EA" w:rsidRDefault="007415D4" w:rsidP="007415D4">
      <w:pPr>
        <w:pStyle w:val="a4"/>
        <w:ind w:left="0"/>
        <w:jc w:val="both"/>
        <w:rPr>
          <w:rFonts w:ascii="Times New Roman" w:hAnsi="Times New Roman"/>
          <w:bCs/>
          <w:sz w:val="24"/>
          <w:szCs w:val="24"/>
          <w:shd w:val="clear" w:color="auto" w:fill="FFFFFF"/>
        </w:rPr>
      </w:pPr>
      <w:r w:rsidRPr="00EF42EA">
        <w:rPr>
          <w:rFonts w:ascii="Times New Roman" w:hAnsi="Times New Roman"/>
          <w:sz w:val="24"/>
          <w:szCs w:val="24"/>
        </w:rPr>
        <w:t xml:space="preserve">52. </w:t>
      </w:r>
      <w:r w:rsidRPr="00EF42EA">
        <w:rPr>
          <w:rFonts w:ascii="Times New Roman" w:hAnsi="Times New Roman"/>
          <w:bCs/>
          <w:sz w:val="24"/>
          <w:szCs w:val="24"/>
          <w:shd w:val="clear" w:color="auto" w:fill="FFFFFF"/>
        </w:rPr>
        <w:t xml:space="preserve">Юридическое лицо, индивидуальный предприниматель, проверка которых проводилась,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соответствующие орган государственного контроля (надзора), орган муниципального контроля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юридическое лицо, индивидуальный предприниматель вправе </w:t>
      </w:r>
      <w:r w:rsidRPr="00EF42EA">
        <w:rPr>
          <w:rFonts w:ascii="Times New Roman" w:hAnsi="Times New Roman"/>
          <w:bCs/>
          <w:sz w:val="24"/>
          <w:szCs w:val="24"/>
          <w:shd w:val="clear" w:color="auto" w:fill="FFFFFF"/>
        </w:rPr>
        <w:lastRenderedPageBreak/>
        <w:t>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орган государственного контроля (надзора), орган муниципального контроля. Указанные документы могут быть направлены в форме электронных документов (пакета электронных документов), подписанных усиленной</w:t>
      </w:r>
      <w:r w:rsidRPr="00EF42EA">
        <w:rPr>
          <w:rStyle w:val="apple-converted-space"/>
          <w:rFonts w:ascii="Times New Roman" w:hAnsi="Times New Roman"/>
          <w:bCs/>
          <w:sz w:val="24"/>
          <w:szCs w:val="24"/>
          <w:shd w:val="clear" w:color="auto" w:fill="FFFFFF"/>
        </w:rPr>
        <w:t> </w:t>
      </w:r>
      <w:hyperlink r:id="rId17" w:anchor="block_54" w:history="1">
        <w:r w:rsidRPr="00EF42EA">
          <w:rPr>
            <w:rStyle w:val="a3"/>
            <w:rFonts w:ascii="Times New Roman" w:hAnsi="Times New Roman"/>
            <w:bCs/>
            <w:sz w:val="24"/>
            <w:szCs w:val="24"/>
          </w:rPr>
          <w:t>квалифицированной электронной подписью</w:t>
        </w:r>
      </w:hyperlink>
      <w:r w:rsidRPr="00EF42EA">
        <w:rPr>
          <w:rStyle w:val="apple-converted-space"/>
          <w:rFonts w:ascii="Times New Roman" w:hAnsi="Times New Roman"/>
          <w:bCs/>
          <w:sz w:val="24"/>
          <w:szCs w:val="24"/>
          <w:shd w:val="clear" w:color="auto" w:fill="FFFFFF"/>
        </w:rPr>
        <w:t> </w:t>
      </w:r>
      <w:r w:rsidRPr="00EF42EA">
        <w:rPr>
          <w:rFonts w:ascii="Times New Roman" w:hAnsi="Times New Roman"/>
          <w:bCs/>
          <w:sz w:val="24"/>
          <w:szCs w:val="24"/>
          <w:shd w:val="clear" w:color="auto" w:fill="FFFFFF"/>
        </w:rPr>
        <w:t>проверяемого лица.</w:t>
      </w:r>
    </w:p>
    <w:p w:rsidR="007415D4" w:rsidRPr="00EF42EA" w:rsidRDefault="007415D4" w:rsidP="007415D4">
      <w:pPr>
        <w:jc w:val="both"/>
      </w:pPr>
      <w:r w:rsidRPr="00EF42EA">
        <w:t xml:space="preserve">  53.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7415D4" w:rsidRPr="00EF42EA" w:rsidRDefault="007415D4" w:rsidP="007415D4">
      <w:pPr>
        <w:jc w:val="both"/>
      </w:pPr>
      <w:r w:rsidRPr="00EF42EA">
        <w:t>54. Срок исполнения административной процедуры по проведению проверки и составлению акта проверки не может превышать двадцати рабочих дней.</w:t>
      </w:r>
    </w:p>
    <w:p w:rsidR="007415D4" w:rsidRPr="00EF42EA" w:rsidRDefault="007415D4" w:rsidP="007415D4">
      <w:pPr>
        <w:jc w:val="both"/>
      </w:pPr>
      <w:r w:rsidRPr="00EF42EA">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7415D4" w:rsidRPr="00EF42EA" w:rsidRDefault="007415D4" w:rsidP="007415D4">
      <w:pPr>
        <w:jc w:val="both"/>
      </w:pPr>
      <w:r w:rsidRPr="00EF42EA">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7415D4" w:rsidRPr="00EF42EA" w:rsidRDefault="007415D4" w:rsidP="007415D4">
      <w:pPr>
        <w:jc w:val="both"/>
      </w:pPr>
      <w:r w:rsidRPr="00EF42EA">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7415D4" w:rsidRPr="00EF42EA" w:rsidRDefault="007415D4" w:rsidP="007415D4">
      <w:pPr>
        <w:jc w:val="both"/>
        <w:rPr>
          <w:b/>
        </w:rPr>
      </w:pPr>
    </w:p>
    <w:p w:rsidR="007415D4" w:rsidRPr="00EF42EA" w:rsidRDefault="007415D4" w:rsidP="007415D4">
      <w:pPr>
        <w:jc w:val="both"/>
        <w:rPr>
          <w:b/>
        </w:rPr>
      </w:pPr>
      <w:r w:rsidRPr="00EF42EA">
        <w:rPr>
          <w:b/>
        </w:rPr>
        <w:t>Принятие мер при выявлении нарушений в деятельности субъекта проверки</w:t>
      </w:r>
    </w:p>
    <w:p w:rsidR="007415D4" w:rsidRPr="00EF42EA" w:rsidRDefault="007415D4" w:rsidP="007415D4">
      <w:pPr>
        <w:jc w:val="both"/>
      </w:pPr>
      <w:r w:rsidRPr="00EF42EA">
        <w:t>55.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Пролетарского сельсовета по вопросам организации и осуществления розничной продажи алкогольной продукции.</w:t>
      </w:r>
    </w:p>
    <w:p w:rsidR="007415D4" w:rsidRPr="00EF42EA" w:rsidRDefault="007415D4" w:rsidP="007415D4">
      <w:pPr>
        <w:jc w:val="both"/>
      </w:pPr>
      <w:r w:rsidRPr="00EF42EA">
        <w:t>56.  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Пролетарского сельсовета по  вопросам организации и осуществления розничной продажи алкогольной продукции</w:t>
      </w:r>
      <w:r w:rsidRPr="00EF42EA">
        <w:rPr>
          <w:color w:val="000000"/>
        </w:rPr>
        <w:t xml:space="preserve"> ,</w:t>
      </w:r>
      <w:r w:rsidRPr="00EF42EA">
        <w:t xml:space="preserve"> должностные лица  администрации Пролетарского сельсовета в пределах полномочий, предусмотренных законодательством Российской Федерации, муниципальными правовыми актами, обязаны:</w:t>
      </w:r>
    </w:p>
    <w:p w:rsidR="007415D4" w:rsidRPr="00EF42EA" w:rsidRDefault="007415D4" w:rsidP="007415D4">
      <w:pPr>
        <w:jc w:val="both"/>
      </w:pPr>
      <w:r w:rsidRPr="00EF42EA">
        <w:rPr>
          <w:bCs/>
          <w:color w:val="000000"/>
          <w:shd w:val="clear" w:color="auto" w:fill="FFFFFF"/>
        </w:rPr>
        <w:t xml:space="preserve">выдать предписание юридическому лицу, индивидуальному предпринимателю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 природного и техногенного характера, а также других мероприятий, предусмотренных федеральными </w:t>
      </w:r>
      <w:r w:rsidRPr="00EF42EA">
        <w:rPr>
          <w:bCs/>
          <w:color w:val="000000"/>
          <w:shd w:val="clear" w:color="auto" w:fill="FFFFFF"/>
        </w:rPr>
        <w:lastRenderedPageBreak/>
        <w:t xml:space="preserve">законами </w:t>
      </w:r>
      <w:r w:rsidRPr="00EF42EA">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7415D4" w:rsidRPr="00EF42EA" w:rsidRDefault="007415D4" w:rsidP="007415D4">
      <w:pPr>
        <w:ind w:firstLine="709"/>
        <w:jc w:val="both"/>
      </w:pPr>
      <w:r w:rsidRPr="00EF42EA">
        <w:rPr>
          <w:bCs/>
          <w:color w:val="000000"/>
          <w:shd w:val="clear" w:color="auto" w:fill="FFFFFF"/>
        </w:rPr>
        <w:t>принять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обеспечению безопасности государства,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7415D4" w:rsidRPr="00EF42EA" w:rsidRDefault="007415D4" w:rsidP="007415D4">
      <w:pPr>
        <w:jc w:val="both"/>
      </w:pPr>
      <w:r w:rsidRPr="00EF42EA">
        <w:t>57. О мерах, принятых для выполнения предписания, субъект проверки должен сообщить в администрацию Пролетарского сельсовета  в установленный данным предписанием срок.</w:t>
      </w:r>
    </w:p>
    <w:p w:rsidR="007415D4" w:rsidRPr="00EF42EA" w:rsidRDefault="007415D4" w:rsidP="007415D4">
      <w:pPr>
        <w:jc w:val="both"/>
      </w:pPr>
      <w:r w:rsidRPr="00EF42EA">
        <w:t>58. При непредставлении субъектом проверки в установленные сроки информации об устранении нарушений должностное лицо администрации Пролетарского сельсовета рассматривает и устанавливает:</w:t>
      </w:r>
    </w:p>
    <w:p w:rsidR="007415D4" w:rsidRPr="00EF42EA" w:rsidRDefault="007415D4" w:rsidP="007415D4">
      <w:pPr>
        <w:jc w:val="both"/>
      </w:pPr>
      <w:r w:rsidRPr="00EF42EA">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7415D4" w:rsidRPr="00EF42EA" w:rsidRDefault="007415D4" w:rsidP="007415D4">
      <w:pPr>
        <w:jc w:val="both"/>
      </w:pPr>
      <w:r w:rsidRPr="00EF42EA">
        <w:t>наличие основания для привлечения виновных лиц к административной ответственности за неисполнение предписания.</w:t>
      </w:r>
    </w:p>
    <w:p w:rsidR="007415D4" w:rsidRPr="00EF42EA" w:rsidRDefault="007415D4" w:rsidP="007415D4">
      <w:pPr>
        <w:jc w:val="both"/>
      </w:pPr>
      <w:r w:rsidRPr="00EF42EA">
        <w:t>59.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7415D4" w:rsidRPr="00EF42EA" w:rsidRDefault="007415D4" w:rsidP="007415D4">
      <w:pPr>
        <w:jc w:val="both"/>
      </w:pPr>
      <w:r w:rsidRPr="00EF42EA">
        <w:t>60. В течение пяти рабочих дней должностное лицо  администрации Пролетарского сельсовета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7415D4" w:rsidRPr="00EF42EA" w:rsidRDefault="007415D4" w:rsidP="007415D4">
      <w:pPr>
        <w:jc w:val="both"/>
      </w:pPr>
      <w:r w:rsidRPr="00EF42EA">
        <w:t>61.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Пролетарского сельсовета  по вопросам организации и осуществления розничной продажи алкогольной продукции</w:t>
      </w:r>
      <w:r w:rsidRPr="00EF42EA">
        <w:rPr>
          <w:color w:val="000000"/>
        </w:rPr>
        <w:t xml:space="preserve">  </w:t>
      </w:r>
      <w:r w:rsidRPr="00EF42EA">
        <w:t>и привлечению субъектов проверки, допустивших нарушения к ответственности.</w:t>
      </w:r>
    </w:p>
    <w:p w:rsidR="007415D4" w:rsidRPr="00EF42EA" w:rsidRDefault="007415D4" w:rsidP="007415D4">
      <w:pPr>
        <w:jc w:val="both"/>
      </w:pPr>
      <w:r w:rsidRPr="00EF42EA">
        <w:t>62.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7415D4" w:rsidRPr="00EF42EA" w:rsidRDefault="007415D4" w:rsidP="007415D4">
      <w:pPr>
        <w:pStyle w:val="pj"/>
        <w:shd w:val="clear" w:color="auto" w:fill="FFFFFF"/>
        <w:spacing w:before="0" w:beforeAutospacing="0" w:after="0" w:afterAutospacing="0"/>
        <w:jc w:val="both"/>
        <w:textAlignment w:val="baseline"/>
        <w:rPr>
          <w:color w:val="222222"/>
        </w:rPr>
      </w:pPr>
      <w:r w:rsidRPr="00EF42EA">
        <w:rPr>
          <w:color w:val="222222"/>
        </w:rPr>
        <w:t>Организация и проведение мероприятий, направленных на профилактику нарушений обязательных требований</w:t>
      </w:r>
    </w:p>
    <w:p w:rsidR="007415D4" w:rsidRPr="00EF42EA" w:rsidRDefault="007415D4" w:rsidP="007415D4">
      <w:pPr>
        <w:pStyle w:val="pj"/>
        <w:shd w:val="clear" w:color="auto" w:fill="FFFFFF"/>
        <w:spacing w:before="0" w:beforeAutospacing="0" w:after="0" w:afterAutospacing="0"/>
        <w:jc w:val="both"/>
        <w:textAlignment w:val="baseline"/>
        <w:rPr>
          <w:color w:val="222222"/>
        </w:rPr>
      </w:pPr>
      <w:r w:rsidRPr="00EF42EA">
        <w:rPr>
          <w:color w:val="222222"/>
        </w:rPr>
        <w:t xml:space="preserve"> 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органы государственного контроля (надзора), органы муниципального контроля осуществляют мероприятия по профилактике нарушений обязательных требований в соответствии с ежегодно утверждаемыми ими программами профилактики нарушений.</w:t>
      </w:r>
    </w:p>
    <w:p w:rsidR="007415D4" w:rsidRPr="00EF42EA" w:rsidRDefault="007415D4" w:rsidP="007415D4">
      <w:pPr>
        <w:pStyle w:val="pj"/>
        <w:shd w:val="clear" w:color="auto" w:fill="FFFFFF"/>
        <w:spacing w:before="0" w:beforeAutospacing="0" w:after="0" w:afterAutospacing="0"/>
        <w:jc w:val="both"/>
        <w:textAlignment w:val="baseline"/>
        <w:rPr>
          <w:color w:val="222222"/>
        </w:rPr>
      </w:pPr>
      <w:r w:rsidRPr="00EF42EA">
        <w:rPr>
          <w:color w:val="222222"/>
        </w:rPr>
        <w:t xml:space="preserve"> В целях профилактики нарушений обязательных требований органы государственного контроля (надзора), органы муниципального контроля:</w:t>
      </w:r>
    </w:p>
    <w:p w:rsidR="007415D4" w:rsidRPr="00EF42EA" w:rsidRDefault="007415D4" w:rsidP="007415D4">
      <w:pPr>
        <w:pStyle w:val="pj"/>
        <w:shd w:val="clear" w:color="auto" w:fill="FFFFFF"/>
        <w:spacing w:before="0" w:beforeAutospacing="0" w:after="0" w:afterAutospacing="0"/>
        <w:jc w:val="both"/>
        <w:textAlignment w:val="baseline"/>
        <w:rPr>
          <w:color w:val="222222"/>
        </w:rPr>
      </w:pPr>
      <w:r w:rsidRPr="00EF42EA">
        <w:rPr>
          <w:color w:val="222222"/>
        </w:rPr>
        <w:t xml:space="preserve">1) обеспечивают размещение на официальных сайтах в сети "Интернет" для каждого вида государственного контроля (надзора), муниципального контроля перечней нормативных правовых актов или их отдельных частей, содержащих обязательные требования, оценка </w:t>
      </w:r>
      <w:r w:rsidRPr="00EF42EA">
        <w:rPr>
          <w:color w:val="222222"/>
        </w:rPr>
        <w:lastRenderedPageBreak/>
        <w:t>соблюдения которых является предметом государственного контроля (надзора), муниципального контроля, а также текстов соответствующих нормативных правовых актов;</w:t>
      </w:r>
    </w:p>
    <w:p w:rsidR="007415D4" w:rsidRPr="00EF42EA" w:rsidRDefault="007415D4" w:rsidP="007415D4">
      <w:pPr>
        <w:pStyle w:val="pj"/>
        <w:shd w:val="clear" w:color="auto" w:fill="FFFFFF"/>
        <w:spacing w:before="0" w:beforeAutospacing="0" w:after="0" w:afterAutospacing="0"/>
        <w:jc w:val="both"/>
        <w:textAlignment w:val="baseline"/>
        <w:rPr>
          <w:color w:val="222222"/>
        </w:rPr>
      </w:pPr>
      <w:r w:rsidRPr="00EF42EA">
        <w:rPr>
          <w:color w:val="222222"/>
        </w:rPr>
        <w:t>2) осуществляют информирование юридических лиц, индивидуальных предпринимателей по вопросам соблюдения обязательных требований, в том числе посредством разработки и опубликования руководств по соблюдению обязательных требований, проведения семинаров и конференций, разъяснительной работы в средствах массовой информации и иными способами. В случае изменения обязательных требований органы государственного контроля (надзора), органы муниципального контроля подготавливают и распространяю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
    <w:p w:rsidR="007415D4" w:rsidRPr="00EF42EA" w:rsidRDefault="007415D4" w:rsidP="007415D4">
      <w:pPr>
        <w:pStyle w:val="pj"/>
        <w:shd w:val="clear" w:color="auto" w:fill="FFFFFF"/>
        <w:spacing w:before="0" w:beforeAutospacing="0" w:after="0" w:afterAutospacing="0"/>
        <w:jc w:val="both"/>
        <w:textAlignment w:val="baseline"/>
        <w:rPr>
          <w:color w:val="222222"/>
        </w:rPr>
      </w:pPr>
      <w:r w:rsidRPr="00EF42EA">
        <w:rPr>
          <w:color w:val="222222"/>
        </w:rPr>
        <w:t>3) обеспечивают регулярное (не реже одного раза в год) обобщение практики осуществления в соответствующей сфере деятельности государственного контроля (надзора), муниципального контроля и размещение на официальных сайтах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
    <w:p w:rsidR="007415D4" w:rsidRPr="00EF42EA" w:rsidRDefault="007415D4" w:rsidP="007415D4">
      <w:pPr>
        <w:pStyle w:val="pj"/>
        <w:shd w:val="clear" w:color="auto" w:fill="FFFFFF"/>
        <w:spacing w:before="0" w:beforeAutospacing="0" w:after="0" w:afterAutospacing="0"/>
        <w:jc w:val="both"/>
        <w:textAlignment w:val="baseline"/>
        <w:rPr>
          <w:color w:val="222222"/>
        </w:rPr>
      </w:pPr>
      <w:r w:rsidRPr="00EF42EA">
        <w:rPr>
          <w:color w:val="222222"/>
        </w:rPr>
        <w:t>4) выдают предостережения о недопустимости нарушения обязательных требований в соответствии с частями 5 - 7 настоящей статьи, если иной порядок не установлен федеральным законом.</w:t>
      </w:r>
    </w:p>
    <w:p w:rsidR="007415D4" w:rsidRPr="00EF42EA" w:rsidRDefault="007415D4" w:rsidP="007415D4">
      <w:pPr>
        <w:jc w:val="both"/>
      </w:pPr>
    </w:p>
    <w:p w:rsidR="007415D4" w:rsidRPr="00EF42EA" w:rsidRDefault="007415D4" w:rsidP="007415D4">
      <w:pPr>
        <w:jc w:val="both"/>
        <w:rPr>
          <w:b/>
        </w:rPr>
      </w:pPr>
      <w:r w:rsidRPr="00EF42EA">
        <w:rPr>
          <w:b/>
        </w:rPr>
        <w:t>4. Порядок и формы контроля за осуществлением муниципального контроля</w:t>
      </w:r>
    </w:p>
    <w:p w:rsidR="007415D4" w:rsidRPr="00EF42EA" w:rsidRDefault="007415D4" w:rsidP="007415D4">
      <w:pPr>
        <w:jc w:val="both"/>
      </w:pPr>
      <w:r w:rsidRPr="00EF42EA">
        <w:t>Порядок осуществления текущего контроля за соблюдением и исполнением должностными лицами (указать наименование структурного подразделения, непосредственно осуществляющего муниципальный контроль) положений Административного регламента и иных нормативных правовых актов, устанавливающих требования к исполнению</w:t>
      </w:r>
    </w:p>
    <w:p w:rsidR="007415D4" w:rsidRPr="00EF42EA" w:rsidRDefault="007415D4" w:rsidP="007415D4">
      <w:pPr>
        <w:jc w:val="both"/>
      </w:pPr>
      <w:r w:rsidRPr="00EF42EA">
        <w:t>муниципальной функции, а также за принятием ими решений</w:t>
      </w:r>
    </w:p>
    <w:p w:rsidR="007415D4" w:rsidRPr="00EF42EA" w:rsidRDefault="007415D4" w:rsidP="007415D4">
      <w:pPr>
        <w:jc w:val="both"/>
      </w:pPr>
    </w:p>
    <w:p w:rsidR="007415D4" w:rsidRPr="00EF42EA" w:rsidRDefault="007415D4" w:rsidP="007415D4">
      <w:pPr>
        <w:jc w:val="both"/>
      </w:pPr>
      <w:r w:rsidRPr="00EF42EA">
        <w:t>63.  Текущий контроль за соблюдением и исполнением должностными лицами администрации Пролетарского сельсовета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ой Пролетарского сельсовета , в том числе путем проведения анализа соблюдения и исполнения специалистами  администрации Пролетарского сельсовета  законодательства Российской Федерации, Новосибирской области, муниципальных правовых актов и положений Административного регламента.</w:t>
      </w:r>
    </w:p>
    <w:p w:rsidR="007415D4" w:rsidRPr="00EF42EA" w:rsidRDefault="007415D4" w:rsidP="007415D4">
      <w:pPr>
        <w:jc w:val="both"/>
        <w:rPr>
          <w:b/>
        </w:rPr>
      </w:pPr>
      <w:r w:rsidRPr="00EF42EA">
        <w:rPr>
          <w:b/>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7415D4" w:rsidRPr="00EF42EA" w:rsidRDefault="007415D4" w:rsidP="007415D4">
      <w:pPr>
        <w:jc w:val="both"/>
      </w:pPr>
      <w:r w:rsidRPr="00EF42EA">
        <w:t>64.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Пролетарского сельсовета .</w:t>
      </w:r>
    </w:p>
    <w:p w:rsidR="007415D4" w:rsidRPr="00EF42EA" w:rsidRDefault="007415D4" w:rsidP="007415D4">
      <w:pPr>
        <w:jc w:val="both"/>
      </w:pPr>
      <w:r w:rsidRPr="00EF42EA">
        <w:t>65. Для проведения проверки распоряжением администрации Пролетарского сельсовета создается комиссия.</w:t>
      </w:r>
    </w:p>
    <w:p w:rsidR="007415D4" w:rsidRPr="00EF42EA" w:rsidRDefault="007415D4" w:rsidP="007415D4">
      <w:pPr>
        <w:jc w:val="both"/>
      </w:pPr>
      <w:r w:rsidRPr="00EF42EA">
        <w:lastRenderedPageBreak/>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7415D4" w:rsidRPr="00EF42EA" w:rsidRDefault="007415D4" w:rsidP="007415D4">
      <w:pPr>
        <w:jc w:val="both"/>
      </w:pPr>
      <w:r w:rsidRPr="00EF42EA">
        <w:t>66.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7415D4" w:rsidRPr="00EF42EA" w:rsidRDefault="007415D4" w:rsidP="007415D4">
      <w:pPr>
        <w:jc w:val="both"/>
      </w:pPr>
      <w:r w:rsidRPr="00EF42EA">
        <w:t>67. Результаты проверки оформляются в виде акта проверки, в котором указываются выявленные недостатки и предложения по их устранению.</w:t>
      </w:r>
    </w:p>
    <w:p w:rsidR="007415D4" w:rsidRPr="00EF42EA" w:rsidRDefault="007415D4" w:rsidP="007415D4">
      <w:pPr>
        <w:jc w:val="both"/>
      </w:pPr>
      <w:r w:rsidRPr="00EF42EA">
        <w:t>Акт проверки подписывается всеми членами комиссии.</w:t>
      </w:r>
    </w:p>
    <w:p w:rsidR="007415D4" w:rsidRPr="00EF42EA" w:rsidRDefault="007415D4" w:rsidP="007415D4">
      <w:pPr>
        <w:jc w:val="both"/>
        <w:rPr>
          <w:b/>
        </w:rPr>
      </w:pPr>
      <w:r w:rsidRPr="00EF42EA">
        <w:rPr>
          <w:b/>
        </w:rPr>
        <w:t>Ответственность должностных лиц  администрации Пролетарского сельсовета  за решения  и действия (бездействие), принимаемые (осуществляемые) ими в ходе исполнения муниципальной функции</w:t>
      </w:r>
    </w:p>
    <w:p w:rsidR="007415D4" w:rsidRPr="00EF42EA" w:rsidRDefault="007415D4" w:rsidP="007415D4">
      <w:pPr>
        <w:jc w:val="both"/>
      </w:pPr>
      <w:r w:rsidRPr="00EF42EA">
        <w:t>68.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7415D4" w:rsidRPr="00EF42EA" w:rsidRDefault="007415D4" w:rsidP="007415D4">
      <w:pPr>
        <w:jc w:val="both"/>
      </w:pPr>
      <w:r w:rsidRPr="00EF42EA">
        <w:t xml:space="preserve"> 69. Персональная ответственность должностных лиц  администрации Пролетарского сельсовета закрепляется в их должностных регламентах в соответствии с требованиями законодательства Российской Федерации. </w:t>
      </w:r>
    </w:p>
    <w:p w:rsidR="007415D4" w:rsidRPr="00EF42EA" w:rsidRDefault="007415D4" w:rsidP="007415D4">
      <w:pPr>
        <w:jc w:val="both"/>
      </w:pPr>
      <w:r w:rsidRPr="00EF42EA">
        <w:t xml:space="preserve">70.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7415D4" w:rsidRPr="00EF42EA" w:rsidRDefault="007415D4" w:rsidP="007415D4">
      <w:pPr>
        <w:jc w:val="both"/>
        <w:rPr>
          <w:b/>
        </w:rPr>
      </w:pPr>
      <w:r w:rsidRPr="00EF42EA">
        <w:t xml:space="preserve"> </w:t>
      </w:r>
      <w:r w:rsidRPr="00EF42EA">
        <w:rPr>
          <w:b/>
        </w:rPr>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7415D4" w:rsidRPr="00EF42EA" w:rsidRDefault="007415D4" w:rsidP="007415D4">
      <w:pPr>
        <w:jc w:val="both"/>
      </w:pPr>
      <w:r w:rsidRPr="00EF42EA">
        <w:t xml:space="preserve"> 71. 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7415D4" w:rsidRPr="00EF42EA" w:rsidRDefault="007415D4" w:rsidP="007415D4">
      <w:pPr>
        <w:jc w:val="both"/>
      </w:pPr>
      <w:r w:rsidRPr="00EF42EA">
        <w:t xml:space="preserve">72. Граждане, их объединения и организации вправе обратиться в администрацию Пролетарского сельсовета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Пролетарского сельсовета   положений Административного регламента, иных нормативных правовых актов, устанавливающих требования к исполнению муниципальной функции. </w:t>
      </w:r>
    </w:p>
    <w:p w:rsidR="007415D4" w:rsidRPr="00EF42EA" w:rsidRDefault="007415D4" w:rsidP="007415D4">
      <w:pPr>
        <w:jc w:val="both"/>
        <w:rPr>
          <w:b/>
        </w:rPr>
      </w:pPr>
      <w:r w:rsidRPr="00EF42EA">
        <w:rPr>
          <w:b/>
        </w:rPr>
        <w:t>5. Досудебный (внесудебный) порядок обжалования решений</w:t>
      </w:r>
    </w:p>
    <w:p w:rsidR="007415D4" w:rsidRPr="00EF42EA" w:rsidRDefault="007415D4" w:rsidP="007415D4">
      <w:pPr>
        <w:jc w:val="both"/>
        <w:rPr>
          <w:b/>
        </w:rPr>
      </w:pPr>
      <w:r w:rsidRPr="00EF42EA">
        <w:rPr>
          <w:b/>
        </w:rPr>
        <w:t>и действий (бездействия) администрации Пролетарского сельсовета  при исполнении муниципальной функции, а также должностных лиц</w:t>
      </w:r>
    </w:p>
    <w:p w:rsidR="007415D4" w:rsidRPr="00EF42EA" w:rsidRDefault="007415D4" w:rsidP="007415D4">
      <w:pPr>
        <w:jc w:val="both"/>
      </w:pPr>
      <w:r w:rsidRPr="00EF42EA">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7415D4" w:rsidRPr="00EF42EA" w:rsidRDefault="007415D4" w:rsidP="007415D4">
      <w:pPr>
        <w:jc w:val="both"/>
      </w:pPr>
      <w:r w:rsidRPr="00EF42EA">
        <w:t>73. Заявители вправе обжаловать решения, действия (бездействие) администрации  Пролетарского сельсовета, должностных лиц администрации в досудебном (внесудебном) порядке.</w:t>
      </w:r>
    </w:p>
    <w:p w:rsidR="007415D4" w:rsidRPr="00EF42EA" w:rsidRDefault="007415D4" w:rsidP="007415D4">
      <w:pPr>
        <w:jc w:val="both"/>
      </w:pPr>
      <w:r w:rsidRPr="00EF42EA">
        <w:t xml:space="preserve">Обжалование действий (бездействия) администрации Пролетарского сельсовета,  должностных лиц  администрации Пролетарского сельсовета,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415D4" w:rsidRPr="00EF42EA" w:rsidRDefault="007415D4" w:rsidP="007415D4">
      <w:pPr>
        <w:jc w:val="both"/>
      </w:pPr>
      <w:r w:rsidRPr="00EF42EA">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7415D4" w:rsidRPr="00EF42EA" w:rsidRDefault="007415D4" w:rsidP="007415D4">
      <w:pPr>
        <w:jc w:val="both"/>
      </w:pPr>
      <w:r w:rsidRPr="00EF42EA">
        <w:t xml:space="preserve">74. 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w:t>
      </w:r>
      <w:r w:rsidRPr="00EF42EA">
        <w:lastRenderedPageBreak/>
        <w:t xml:space="preserve">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7415D4" w:rsidRPr="00EF42EA" w:rsidRDefault="007415D4" w:rsidP="007415D4">
      <w:pPr>
        <w:jc w:val="both"/>
      </w:pPr>
      <w:r w:rsidRPr="00EF42EA">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w:t>
      </w:r>
    </w:p>
    <w:p w:rsidR="007415D4" w:rsidRPr="00EF42EA" w:rsidRDefault="007415D4" w:rsidP="007415D4">
      <w:pPr>
        <w:jc w:val="both"/>
      </w:pPr>
      <w:r w:rsidRPr="00EF42EA">
        <w:t xml:space="preserve">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7415D4" w:rsidRPr="00EF42EA" w:rsidRDefault="007415D4" w:rsidP="007415D4">
      <w:pPr>
        <w:jc w:val="both"/>
      </w:pPr>
      <w:r w:rsidRPr="00EF42EA">
        <w:t xml:space="preserve">Дополнительно в жалобе могут быть указаны: </w:t>
      </w:r>
    </w:p>
    <w:p w:rsidR="007415D4" w:rsidRPr="00EF42EA" w:rsidRDefault="007415D4" w:rsidP="007415D4">
      <w:pPr>
        <w:jc w:val="both"/>
      </w:pPr>
      <w:r w:rsidRPr="00EF42EA">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7415D4" w:rsidRPr="00EF42EA" w:rsidRDefault="007415D4" w:rsidP="007415D4">
      <w:pPr>
        <w:jc w:val="both"/>
      </w:pPr>
      <w:r w:rsidRPr="00EF42EA">
        <w:t xml:space="preserve">суть обжалуемого действия (бездействия); </w:t>
      </w:r>
    </w:p>
    <w:p w:rsidR="007415D4" w:rsidRPr="00EF42EA" w:rsidRDefault="007415D4" w:rsidP="007415D4">
      <w:pPr>
        <w:jc w:val="both"/>
      </w:pPr>
      <w:r w:rsidRPr="00EF42EA">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7415D4" w:rsidRPr="00EF42EA" w:rsidRDefault="007415D4" w:rsidP="007415D4">
      <w:pPr>
        <w:jc w:val="both"/>
      </w:pPr>
      <w:r w:rsidRPr="00EF42EA">
        <w:t xml:space="preserve">иные сведения, которые заинтересованное лицо считает необходимым сообщить. </w:t>
      </w:r>
    </w:p>
    <w:p w:rsidR="007415D4" w:rsidRPr="00EF42EA" w:rsidRDefault="007415D4" w:rsidP="007415D4">
      <w:pPr>
        <w:jc w:val="both"/>
      </w:pPr>
      <w:r w:rsidRPr="00EF42EA">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7415D4" w:rsidRPr="00EF42EA" w:rsidRDefault="007415D4" w:rsidP="007415D4">
      <w:pPr>
        <w:jc w:val="center"/>
        <w:rPr>
          <w:b/>
        </w:rPr>
      </w:pPr>
      <w:r w:rsidRPr="00EF42EA">
        <w:rPr>
          <w:b/>
        </w:rPr>
        <w:t>Предмет досудебного (внесудебного) обжалования</w:t>
      </w:r>
    </w:p>
    <w:p w:rsidR="007415D4" w:rsidRPr="00EF42EA" w:rsidRDefault="007415D4" w:rsidP="007415D4">
      <w:pPr>
        <w:jc w:val="both"/>
      </w:pPr>
      <w:r w:rsidRPr="00EF42EA">
        <w:t xml:space="preserve">75. Предметом досудебного (внесудебного) обжалования являются действия (бездействие) должностных лиц  администрации Пролетарского сельсовета, а также принимаемые ими решения при исполнении муниципальной функции, в том числе связанные с: </w:t>
      </w:r>
    </w:p>
    <w:p w:rsidR="007415D4" w:rsidRPr="00EF42EA" w:rsidRDefault="007415D4" w:rsidP="007415D4">
      <w:pPr>
        <w:jc w:val="both"/>
      </w:pPr>
      <w:r w:rsidRPr="00EF42EA">
        <w:t xml:space="preserve">необоснованным отказом в исполнении муниципальной функции; </w:t>
      </w:r>
    </w:p>
    <w:p w:rsidR="007415D4" w:rsidRPr="00EF42EA" w:rsidRDefault="007415D4" w:rsidP="007415D4">
      <w:pPr>
        <w:jc w:val="both"/>
      </w:pPr>
      <w:r w:rsidRPr="00EF42EA">
        <w:t xml:space="preserve">нарушением установленного порядка исполнения муниципальной функции; </w:t>
      </w:r>
    </w:p>
    <w:p w:rsidR="007415D4" w:rsidRPr="00EF42EA" w:rsidRDefault="007415D4" w:rsidP="007415D4">
      <w:pPr>
        <w:jc w:val="both"/>
      </w:pPr>
      <w:r w:rsidRPr="00EF42EA">
        <w:t xml:space="preserve">нарушением иных прав заинтересованного лица при осуществлении муниципальной функции. </w:t>
      </w:r>
    </w:p>
    <w:p w:rsidR="007415D4" w:rsidRPr="00EF42EA" w:rsidRDefault="007415D4" w:rsidP="007415D4">
      <w:pPr>
        <w:jc w:val="both"/>
        <w:rPr>
          <w:b/>
        </w:rPr>
      </w:pPr>
      <w:r w:rsidRPr="00EF42EA">
        <w:rPr>
          <w:b/>
        </w:rPr>
        <w:t>Перечень оснований для приостановления рассмотрения жалобы и случаев, в которых ответ на жалобу не дается</w:t>
      </w:r>
    </w:p>
    <w:p w:rsidR="007415D4" w:rsidRPr="00EF42EA" w:rsidRDefault="007415D4" w:rsidP="007415D4">
      <w:pPr>
        <w:jc w:val="both"/>
      </w:pPr>
      <w:r w:rsidRPr="00EF42EA">
        <w:t>76.  Оснований для приостановления рассмотрения жалобы не предусмотрено.</w:t>
      </w:r>
    </w:p>
    <w:p w:rsidR="007415D4" w:rsidRPr="00EF42EA" w:rsidRDefault="007415D4" w:rsidP="007415D4">
      <w:pPr>
        <w:jc w:val="both"/>
      </w:pPr>
      <w:r w:rsidRPr="00EF42EA">
        <w:t xml:space="preserve">77. Ответ на жалобу не дается в случаях: </w:t>
      </w:r>
    </w:p>
    <w:p w:rsidR="007415D4" w:rsidRPr="00EF42EA" w:rsidRDefault="007415D4" w:rsidP="007415D4">
      <w:pPr>
        <w:jc w:val="both"/>
      </w:pPr>
      <w:r w:rsidRPr="00EF42EA">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7415D4" w:rsidRPr="00EF42EA" w:rsidRDefault="007415D4" w:rsidP="007415D4">
      <w:pPr>
        <w:jc w:val="both"/>
      </w:pPr>
      <w:r w:rsidRPr="00EF42EA">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7415D4" w:rsidRPr="00EF42EA" w:rsidRDefault="007415D4" w:rsidP="007415D4">
      <w:pPr>
        <w:jc w:val="both"/>
      </w:pPr>
      <w:r w:rsidRPr="00EF42EA">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7415D4" w:rsidRPr="00EF42EA" w:rsidRDefault="007415D4" w:rsidP="007415D4">
      <w:pPr>
        <w:jc w:val="both"/>
      </w:pPr>
      <w:r w:rsidRPr="00EF42EA">
        <w:t xml:space="preserve">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7415D4" w:rsidRPr="00EF42EA" w:rsidRDefault="007415D4" w:rsidP="007415D4">
      <w:pPr>
        <w:jc w:val="both"/>
      </w:pPr>
      <w:r w:rsidRPr="00EF42EA">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7415D4" w:rsidRPr="00EF42EA" w:rsidRDefault="007415D4" w:rsidP="007415D4">
      <w:pPr>
        <w:jc w:val="both"/>
      </w:pPr>
      <w:r w:rsidRPr="00EF42EA">
        <w:lastRenderedPageBreak/>
        <w:t xml:space="preserve">если в письменном обращении заинтересованного лица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Пролетарского сельсовета ,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администрацию Пролетарского сельсовета или одному и тому же должностному лицу. О данном решении уведомляется заинтересованное лицо, направившее обращение. </w:t>
      </w:r>
    </w:p>
    <w:p w:rsidR="007415D4" w:rsidRPr="00EF42EA" w:rsidRDefault="007415D4" w:rsidP="007415D4">
      <w:pPr>
        <w:suppressAutoHyphens/>
        <w:autoSpaceDE w:val="0"/>
        <w:autoSpaceDN w:val="0"/>
        <w:adjustRightInd w:val="0"/>
        <w:ind w:left="57"/>
        <w:jc w:val="both"/>
        <w:rPr>
          <w:color w:val="000000"/>
        </w:rPr>
      </w:pPr>
      <w:r w:rsidRPr="00EF42EA">
        <w:t xml:space="preserve">78. </w:t>
      </w:r>
      <w:r w:rsidRPr="00EF42EA">
        <w:rPr>
          <w:color w:val="000000"/>
        </w:rPr>
        <w:t>. Уполномоченный на рассмотрение жалобы орган вправе оставить жалобу без ответа в следующих случаях:</w:t>
      </w:r>
    </w:p>
    <w:p w:rsidR="007415D4" w:rsidRPr="00EF42EA" w:rsidRDefault="007415D4" w:rsidP="007415D4">
      <w:pPr>
        <w:suppressAutoHyphens/>
        <w:ind w:left="57"/>
        <w:jc w:val="both"/>
      </w:pPr>
      <w:r w:rsidRPr="00EF42EA">
        <w:t xml:space="preserve">если в письменном обращении не указаны фамилия гражданина, направившего обращение или  почтовый адрес, по которому должен быть направлен ответ на обращение; </w:t>
      </w:r>
    </w:p>
    <w:p w:rsidR="007415D4" w:rsidRPr="00EF42EA" w:rsidRDefault="007415D4" w:rsidP="007415D4">
      <w:pPr>
        <w:suppressAutoHyphens/>
        <w:ind w:left="57"/>
        <w:jc w:val="both"/>
      </w:pPr>
      <w:r w:rsidRPr="00EF42EA">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7415D4" w:rsidRPr="00EF42EA" w:rsidRDefault="007415D4" w:rsidP="007415D4">
      <w:pPr>
        <w:suppressAutoHyphens/>
        <w:ind w:left="57"/>
        <w:jc w:val="both"/>
      </w:pPr>
      <w:r w:rsidRPr="00EF42EA">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7415D4" w:rsidRPr="00EF42EA" w:rsidRDefault="007415D4" w:rsidP="007415D4">
      <w:pPr>
        <w:suppressAutoHyphens/>
        <w:ind w:left="57"/>
        <w:jc w:val="both"/>
      </w:pPr>
      <w:r w:rsidRPr="00EF42EA">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ли почтовый адрес поддаются прочтению; </w:t>
      </w:r>
    </w:p>
    <w:p w:rsidR="007415D4" w:rsidRPr="00EF42EA" w:rsidRDefault="007415D4" w:rsidP="007415D4">
      <w:pPr>
        <w:suppressAutoHyphens/>
        <w:ind w:left="57"/>
        <w:jc w:val="both"/>
      </w:pPr>
      <w:r w:rsidRPr="00EF42EA">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415D4" w:rsidRPr="00EF42EA" w:rsidRDefault="007415D4" w:rsidP="007415D4">
      <w:pPr>
        <w:suppressAutoHyphens/>
        <w:ind w:left="57"/>
        <w:jc w:val="both"/>
      </w:pPr>
      <w:r w:rsidRPr="00EF42EA">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Пролетарского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Пролетарского сельсовета Ордынского района Новосибирской области или одному и тому же должностному лицу. О данном решении уведомляется заявитель, направивший обращение.  </w:t>
      </w:r>
    </w:p>
    <w:p w:rsidR="007415D4" w:rsidRPr="00EF42EA" w:rsidRDefault="007415D4" w:rsidP="007415D4">
      <w:pPr>
        <w:jc w:val="center"/>
        <w:rPr>
          <w:b/>
        </w:rPr>
      </w:pPr>
      <w:r w:rsidRPr="00EF42EA">
        <w:rPr>
          <w:b/>
        </w:rPr>
        <w:t>Основания для начала процедуры досудебного (внесудебного) обжалования</w:t>
      </w:r>
    </w:p>
    <w:p w:rsidR="007415D4" w:rsidRPr="00EF42EA" w:rsidRDefault="007415D4" w:rsidP="007415D4">
      <w:pPr>
        <w:jc w:val="both"/>
      </w:pPr>
      <w:r w:rsidRPr="00EF42EA">
        <w:t>79. Основанием для начала процедуры досудебного (внесудебного) обжалования является поступление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7415D4" w:rsidRPr="00EF42EA" w:rsidRDefault="007415D4" w:rsidP="007415D4">
      <w:pPr>
        <w:jc w:val="both"/>
        <w:rPr>
          <w:b/>
        </w:rPr>
      </w:pPr>
      <w:r w:rsidRPr="00EF42EA">
        <w:rPr>
          <w:b/>
        </w:rPr>
        <w:t>Права заинтересованных лиц на получение информации и документов, необходимых для обоснования и рассмотрения жалобы</w:t>
      </w:r>
    </w:p>
    <w:p w:rsidR="007415D4" w:rsidRPr="00EF42EA" w:rsidRDefault="007415D4" w:rsidP="007415D4">
      <w:pPr>
        <w:jc w:val="both"/>
      </w:pPr>
      <w:r w:rsidRPr="00EF42EA">
        <w:t xml:space="preserve">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415D4" w:rsidRPr="00EF42EA" w:rsidRDefault="007415D4" w:rsidP="007415D4">
      <w:pPr>
        <w:jc w:val="both"/>
      </w:pPr>
      <w:r w:rsidRPr="00EF42EA">
        <w:lastRenderedPageBreak/>
        <w:t xml:space="preserve">80. При подаче жалобы заинтересованное лицо вправе получить следующую информацию: </w:t>
      </w:r>
    </w:p>
    <w:p w:rsidR="007415D4" w:rsidRPr="00EF42EA" w:rsidRDefault="007415D4" w:rsidP="007415D4">
      <w:pPr>
        <w:jc w:val="both"/>
      </w:pPr>
      <w:r w:rsidRPr="00EF42EA">
        <w:t xml:space="preserve">местонахождение  администрации Пролетарского сельсовета; </w:t>
      </w:r>
    </w:p>
    <w:p w:rsidR="007415D4" w:rsidRPr="00EF42EA" w:rsidRDefault="007415D4" w:rsidP="007415D4">
      <w:pPr>
        <w:jc w:val="both"/>
      </w:pPr>
      <w:r w:rsidRPr="00EF42EA">
        <w:t xml:space="preserve">перечень номеров телефонов для получения сведений о прохождении процедур по рассмотрению жалобы; </w:t>
      </w:r>
    </w:p>
    <w:p w:rsidR="007415D4" w:rsidRPr="00EF42EA" w:rsidRDefault="007415D4" w:rsidP="007415D4">
      <w:pPr>
        <w:jc w:val="both"/>
      </w:pPr>
      <w:r w:rsidRPr="00EF42EA">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7415D4" w:rsidRPr="00EF42EA" w:rsidRDefault="007415D4" w:rsidP="007415D4">
      <w:pPr>
        <w:jc w:val="both"/>
      </w:pPr>
      <w:r w:rsidRPr="00EF42EA">
        <w:t xml:space="preserve">81. При подаче жалобы заинтересованное лицо вправе получить в администрации Пролетарского сельсовета копии документов, подтверждающих обжалуемое действие (бездействие), решение должностного лица. </w:t>
      </w:r>
    </w:p>
    <w:p w:rsidR="007415D4" w:rsidRPr="00EF42EA" w:rsidRDefault="007415D4" w:rsidP="007415D4">
      <w:pPr>
        <w:jc w:val="both"/>
        <w:rPr>
          <w:b/>
        </w:rPr>
      </w:pPr>
      <w:r w:rsidRPr="00EF42EA">
        <w:rPr>
          <w:b/>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7415D4" w:rsidRPr="00EF42EA" w:rsidRDefault="007415D4" w:rsidP="007415D4">
      <w:pPr>
        <w:jc w:val="both"/>
      </w:pPr>
      <w:r w:rsidRPr="00EF42EA">
        <w:t xml:space="preserve">82.Жалоба на действия (бездействие) администрации Пролетарского сельсовета , должностных лиц  администрации Пролетарского сельсовета , а также на принимаемые ими решения при исполнении муниципальной функции может быть направлена: </w:t>
      </w:r>
    </w:p>
    <w:p w:rsidR="007415D4" w:rsidRPr="00EF42EA" w:rsidRDefault="007415D4" w:rsidP="007415D4">
      <w:pPr>
        <w:jc w:val="both"/>
      </w:pPr>
      <w:r w:rsidRPr="00EF42EA">
        <w:t xml:space="preserve">Главе Пролетарского сельсовета  - при обжаловании действий (бездействия) должностных лиц, а также принимаемых ими решений при исполнении муниципальной функции. </w:t>
      </w:r>
    </w:p>
    <w:p w:rsidR="007415D4" w:rsidRPr="00EF42EA" w:rsidRDefault="007415D4" w:rsidP="007415D4">
      <w:pPr>
        <w:jc w:val="both"/>
      </w:pPr>
      <w:r w:rsidRPr="00EF42EA">
        <w:t xml:space="preserve"> 83.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7415D4" w:rsidRPr="00EF42EA" w:rsidRDefault="007415D4" w:rsidP="007415D4">
      <w:pPr>
        <w:jc w:val="both"/>
        <w:rPr>
          <w:b/>
        </w:rPr>
      </w:pPr>
      <w:r w:rsidRPr="00EF42EA">
        <w:rPr>
          <w:b/>
        </w:rPr>
        <w:t>Срок рассмотрения жалобы</w:t>
      </w:r>
    </w:p>
    <w:p w:rsidR="007415D4" w:rsidRPr="00EF42EA" w:rsidRDefault="007415D4" w:rsidP="007415D4">
      <w:pPr>
        <w:widowControl w:val="0"/>
        <w:jc w:val="both"/>
      </w:pPr>
      <w:r w:rsidRPr="00EF42EA">
        <w:t xml:space="preserve"> 84.  Срок рассмотрения жалобы не может превышать 30 дней со дня ее регистрации. </w:t>
      </w:r>
    </w:p>
    <w:p w:rsidR="007415D4" w:rsidRPr="00EF42EA" w:rsidRDefault="007415D4" w:rsidP="007415D4">
      <w:pPr>
        <w:jc w:val="both"/>
      </w:pPr>
      <w:r w:rsidRPr="00EF42EA">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7415D4" w:rsidRPr="00EF42EA" w:rsidRDefault="007415D4" w:rsidP="007415D4">
      <w:pPr>
        <w:jc w:val="center"/>
        <w:rPr>
          <w:b/>
        </w:rPr>
      </w:pPr>
      <w:r w:rsidRPr="00EF42EA">
        <w:rPr>
          <w:b/>
        </w:rPr>
        <w:t>Результат досудебного (внесудебного) обжалования</w:t>
      </w:r>
    </w:p>
    <w:p w:rsidR="007415D4" w:rsidRPr="00EF42EA" w:rsidRDefault="007415D4" w:rsidP="007415D4">
      <w:pPr>
        <w:jc w:val="both"/>
      </w:pPr>
      <w:r w:rsidRPr="00EF42EA">
        <w:t xml:space="preserve"> 85.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415D4" w:rsidRPr="00EF42EA" w:rsidRDefault="007415D4" w:rsidP="007415D4">
      <w:pPr>
        <w:jc w:val="both"/>
      </w:pPr>
      <w:r w:rsidRPr="00EF42EA">
        <w:t>Решение об удовлетворении жалобы или об отказе в ее удовлетворении принимается в форме акта уполномоченного на ее рассмотрение органа.</w:t>
      </w:r>
    </w:p>
    <w:p w:rsidR="007415D4" w:rsidRPr="00EF42EA" w:rsidRDefault="007415D4" w:rsidP="007415D4">
      <w:pPr>
        <w:jc w:val="both"/>
      </w:pPr>
      <w:r w:rsidRPr="00EF42EA">
        <w:t>86. В ответе по результатам рассмотрения жалобы указываются:</w:t>
      </w:r>
    </w:p>
    <w:p w:rsidR="007415D4" w:rsidRPr="00EF42EA" w:rsidRDefault="007415D4" w:rsidP="007415D4">
      <w:pPr>
        <w:jc w:val="both"/>
      </w:pPr>
      <w:r w:rsidRPr="00EF42EA">
        <w:t>наименование органа, рассмотревшего жалобу, должность, фамилия, имя, отчество (при наличии) должностного лица, принявшего решение по жалобе;</w:t>
      </w:r>
    </w:p>
    <w:p w:rsidR="007415D4" w:rsidRPr="00EF42EA" w:rsidRDefault="007415D4" w:rsidP="007415D4">
      <w:pPr>
        <w:jc w:val="both"/>
      </w:pPr>
      <w:r w:rsidRPr="00EF42EA">
        <w:t>номер, дата, место принятия решения, включая сведения о должностном лице, решение или действие (бездействие) которого обжалуется;</w:t>
      </w:r>
    </w:p>
    <w:p w:rsidR="007415D4" w:rsidRPr="00EF42EA" w:rsidRDefault="007415D4" w:rsidP="007415D4">
      <w:pPr>
        <w:jc w:val="both"/>
      </w:pPr>
      <w:r w:rsidRPr="00EF42EA">
        <w:t>фамилия, имя, отчество (при наличии) или наименование заявителя;</w:t>
      </w:r>
    </w:p>
    <w:p w:rsidR="007415D4" w:rsidRPr="00EF42EA" w:rsidRDefault="007415D4" w:rsidP="007415D4">
      <w:pPr>
        <w:jc w:val="both"/>
      </w:pPr>
      <w:r w:rsidRPr="00EF42EA">
        <w:t>основания для принятия решения по жалобе;</w:t>
      </w:r>
    </w:p>
    <w:p w:rsidR="007415D4" w:rsidRPr="00EF42EA" w:rsidRDefault="007415D4" w:rsidP="007415D4">
      <w:pPr>
        <w:jc w:val="both"/>
      </w:pPr>
      <w:r w:rsidRPr="00EF42EA">
        <w:t>принятое по жалобе решение;</w:t>
      </w:r>
    </w:p>
    <w:p w:rsidR="007415D4" w:rsidRPr="00EF42EA" w:rsidRDefault="007415D4" w:rsidP="007415D4">
      <w:pPr>
        <w:jc w:val="both"/>
      </w:pPr>
      <w:r w:rsidRPr="00EF42EA">
        <w:t>в случае если жалоба признана обоснованной – сроки устранения выявленных нарушений;</w:t>
      </w:r>
    </w:p>
    <w:p w:rsidR="007415D4" w:rsidRPr="00EF42EA" w:rsidRDefault="007415D4" w:rsidP="007415D4">
      <w:pPr>
        <w:jc w:val="both"/>
      </w:pPr>
      <w:r w:rsidRPr="00EF42EA">
        <w:t>сведения о порядке обжалования принятого по жалобе решения.</w:t>
      </w:r>
    </w:p>
    <w:p w:rsidR="007415D4" w:rsidRPr="00EF42EA" w:rsidRDefault="007415D4" w:rsidP="007415D4">
      <w:pPr>
        <w:jc w:val="both"/>
      </w:pPr>
      <w:r w:rsidRPr="00EF42EA">
        <w:t>87.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7415D4" w:rsidRPr="00EF42EA" w:rsidRDefault="007415D4" w:rsidP="007415D4">
      <w:pPr>
        <w:jc w:val="both"/>
      </w:pPr>
      <w:r w:rsidRPr="00EF42EA">
        <w:lastRenderedPageBreak/>
        <w:t xml:space="preserve">80. Информация о результатах рассмотрения жалобы на решения или действие (бездействие) должных лиц  администрации Пролетарского сельсовета  подлежит обязательному размещению на официальном сайте  администрации Пролетарского сельсовета  в сети Интернет в течение пяти рабочих дней после принятия решения. </w:t>
      </w:r>
    </w:p>
    <w:p w:rsidR="007415D4" w:rsidRPr="00EF42EA" w:rsidRDefault="007415D4" w:rsidP="007415D4">
      <w:pPr>
        <w:pStyle w:val="ConsPlusNormal"/>
        <w:suppressAutoHyphens/>
        <w:ind w:left="57" w:firstLine="0"/>
        <w:jc w:val="both"/>
        <w:rPr>
          <w:rFonts w:ascii="Times New Roman" w:hAnsi="Times New Roman"/>
          <w:sz w:val="24"/>
          <w:szCs w:val="24"/>
        </w:rPr>
        <w:sectPr w:rsidR="007415D4" w:rsidRPr="00EF42EA" w:rsidSect="007415D4">
          <w:headerReference w:type="default" r:id="rId18"/>
          <w:type w:val="continuous"/>
          <w:pgSz w:w="11906" w:h="16838"/>
          <w:pgMar w:top="1134" w:right="991" w:bottom="568" w:left="1560" w:header="709" w:footer="709" w:gutter="0"/>
          <w:cols w:space="708"/>
          <w:docGrid w:linePitch="360"/>
        </w:sectPr>
      </w:pPr>
    </w:p>
    <w:p w:rsidR="007415D4" w:rsidRPr="00EF42EA" w:rsidRDefault="007415D4" w:rsidP="007415D4">
      <w:pPr>
        <w:jc w:val="right"/>
      </w:pPr>
      <w:r w:rsidRPr="00EF42EA">
        <w:lastRenderedPageBreak/>
        <w:t>Приложение 1</w:t>
      </w:r>
    </w:p>
    <w:p w:rsidR="007415D4" w:rsidRPr="00EF42EA" w:rsidRDefault="007415D4" w:rsidP="007415D4">
      <w:pPr>
        <w:jc w:val="right"/>
      </w:pPr>
      <w:r w:rsidRPr="00EF42EA">
        <w:t>к административному регламенту</w:t>
      </w:r>
    </w:p>
    <w:p w:rsidR="007415D4" w:rsidRPr="00EF42EA" w:rsidRDefault="007415D4" w:rsidP="007415D4">
      <w:pPr>
        <w:jc w:val="right"/>
      </w:pPr>
      <w:r w:rsidRPr="00EF42EA">
        <w:t xml:space="preserve"> осуществления муниципального контроля</w:t>
      </w:r>
    </w:p>
    <w:p w:rsidR="007415D4" w:rsidRPr="00EF42EA" w:rsidRDefault="007415D4" w:rsidP="007415D4">
      <w:pPr>
        <w:jc w:val="right"/>
      </w:pPr>
      <w:r w:rsidRPr="00EF42EA">
        <w:t>от 26.06.2017г. № 75</w:t>
      </w:r>
    </w:p>
    <w:p w:rsidR="007415D4" w:rsidRPr="00EF42EA" w:rsidRDefault="007415D4" w:rsidP="007415D4">
      <w:pPr>
        <w:jc w:val="both"/>
      </w:pPr>
    </w:p>
    <w:p w:rsidR="007415D4" w:rsidRPr="00EF42EA" w:rsidRDefault="007415D4" w:rsidP="007415D4">
      <w:pPr>
        <w:pStyle w:val="a5"/>
        <w:jc w:val="center"/>
        <w:rPr>
          <w:rFonts w:ascii="Times New Roman" w:hAnsi="Times New Roman"/>
          <w:sz w:val="24"/>
          <w:szCs w:val="24"/>
        </w:rPr>
      </w:pPr>
    </w:p>
    <w:p w:rsidR="007415D4" w:rsidRPr="00EF42EA" w:rsidRDefault="007415D4" w:rsidP="007415D4">
      <w:pPr>
        <w:pStyle w:val="a5"/>
        <w:jc w:val="center"/>
        <w:rPr>
          <w:rFonts w:ascii="Times New Roman" w:hAnsi="Times New Roman"/>
          <w:sz w:val="24"/>
          <w:szCs w:val="24"/>
        </w:rPr>
      </w:pPr>
      <w:r w:rsidRPr="00EF42EA">
        <w:rPr>
          <w:rFonts w:ascii="Times New Roman" w:hAnsi="Times New Roman"/>
          <w:sz w:val="24"/>
          <w:szCs w:val="24"/>
        </w:rPr>
        <w:t>ИНФОРМАЦИЯ</w:t>
      </w:r>
    </w:p>
    <w:p w:rsidR="007415D4" w:rsidRPr="00EF42EA" w:rsidRDefault="007415D4" w:rsidP="007415D4">
      <w:pPr>
        <w:pStyle w:val="a5"/>
        <w:jc w:val="center"/>
        <w:rPr>
          <w:rFonts w:ascii="Times New Roman" w:hAnsi="Times New Roman"/>
          <w:sz w:val="24"/>
          <w:szCs w:val="24"/>
        </w:rPr>
      </w:pPr>
      <w:r w:rsidRPr="00EF42EA">
        <w:rPr>
          <w:rFonts w:ascii="Times New Roman" w:hAnsi="Times New Roman"/>
          <w:sz w:val="24"/>
          <w:szCs w:val="24"/>
        </w:rPr>
        <w:t>о месте нахождения, графике работы, контактных телефонах, адресах</w:t>
      </w:r>
    </w:p>
    <w:p w:rsidR="007415D4" w:rsidRPr="00EF42EA" w:rsidRDefault="007415D4" w:rsidP="007415D4">
      <w:pPr>
        <w:pStyle w:val="a5"/>
        <w:jc w:val="center"/>
        <w:rPr>
          <w:rFonts w:ascii="Times New Roman" w:hAnsi="Times New Roman"/>
          <w:sz w:val="24"/>
          <w:szCs w:val="24"/>
        </w:rPr>
      </w:pPr>
      <w:r w:rsidRPr="00EF42EA">
        <w:rPr>
          <w:rFonts w:ascii="Times New Roman" w:hAnsi="Times New Roman"/>
          <w:sz w:val="24"/>
          <w:szCs w:val="24"/>
        </w:rPr>
        <w:t>электронной почты администрации Пролетарского сельсовета Ордынского района Новосибирской области</w:t>
      </w:r>
    </w:p>
    <w:p w:rsidR="007415D4" w:rsidRPr="00EF42EA" w:rsidRDefault="007415D4" w:rsidP="007415D4">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
        <w:gridCol w:w="2245"/>
        <w:gridCol w:w="2261"/>
        <w:gridCol w:w="2014"/>
        <w:gridCol w:w="2771"/>
      </w:tblGrid>
      <w:tr w:rsidR="007415D4" w:rsidRPr="00EF42EA" w:rsidTr="0097448A">
        <w:tc>
          <w:tcPr>
            <w:tcW w:w="286" w:type="pct"/>
          </w:tcPr>
          <w:p w:rsidR="007415D4" w:rsidRPr="00EF42EA" w:rsidRDefault="007415D4" w:rsidP="0097448A">
            <w:pPr>
              <w:jc w:val="both"/>
            </w:pPr>
            <w:r w:rsidRPr="00EF42EA">
              <w:t>№ п.</w:t>
            </w:r>
          </w:p>
        </w:tc>
        <w:tc>
          <w:tcPr>
            <w:tcW w:w="1139" w:type="pct"/>
          </w:tcPr>
          <w:p w:rsidR="007415D4" w:rsidRPr="00EF42EA" w:rsidRDefault="007415D4" w:rsidP="0097448A">
            <w:pPr>
              <w:jc w:val="both"/>
            </w:pPr>
            <w:r w:rsidRPr="00EF42EA">
              <w:t>Наименование</w:t>
            </w:r>
          </w:p>
        </w:tc>
        <w:tc>
          <w:tcPr>
            <w:tcW w:w="1147" w:type="pct"/>
          </w:tcPr>
          <w:p w:rsidR="007415D4" w:rsidRPr="00EF42EA" w:rsidRDefault="007415D4" w:rsidP="0097448A">
            <w:pPr>
              <w:jc w:val="both"/>
            </w:pPr>
            <w:r w:rsidRPr="00EF42EA">
              <w:t>Место</w:t>
            </w:r>
          </w:p>
          <w:p w:rsidR="007415D4" w:rsidRPr="00EF42EA" w:rsidRDefault="007415D4" w:rsidP="0097448A">
            <w:pPr>
              <w:jc w:val="both"/>
            </w:pPr>
            <w:r w:rsidRPr="00EF42EA">
              <w:t>нахождения</w:t>
            </w:r>
          </w:p>
        </w:tc>
        <w:tc>
          <w:tcPr>
            <w:tcW w:w="1022" w:type="pct"/>
          </w:tcPr>
          <w:p w:rsidR="007415D4" w:rsidRPr="00EF42EA" w:rsidRDefault="007415D4" w:rsidP="0097448A">
            <w:pPr>
              <w:jc w:val="both"/>
            </w:pPr>
            <w:r w:rsidRPr="00EF42EA">
              <w:t>График</w:t>
            </w:r>
          </w:p>
          <w:p w:rsidR="007415D4" w:rsidRPr="00EF42EA" w:rsidRDefault="007415D4" w:rsidP="0097448A">
            <w:pPr>
              <w:jc w:val="both"/>
            </w:pPr>
            <w:r w:rsidRPr="00EF42EA">
              <w:t>работы</w:t>
            </w:r>
          </w:p>
        </w:tc>
        <w:tc>
          <w:tcPr>
            <w:tcW w:w="1407" w:type="pct"/>
          </w:tcPr>
          <w:p w:rsidR="007415D4" w:rsidRPr="00EF42EA" w:rsidRDefault="007415D4" w:rsidP="0097448A">
            <w:pPr>
              <w:jc w:val="both"/>
            </w:pPr>
            <w:r w:rsidRPr="00EF42EA">
              <w:t>Справочные</w:t>
            </w:r>
          </w:p>
          <w:p w:rsidR="007415D4" w:rsidRPr="00EF42EA" w:rsidRDefault="007415D4" w:rsidP="0097448A">
            <w:pPr>
              <w:jc w:val="both"/>
            </w:pPr>
            <w:r w:rsidRPr="00EF42EA">
              <w:t>телефоны,</w:t>
            </w:r>
          </w:p>
          <w:p w:rsidR="007415D4" w:rsidRPr="00EF42EA" w:rsidRDefault="007415D4" w:rsidP="0097448A">
            <w:pPr>
              <w:jc w:val="both"/>
            </w:pPr>
            <w:r w:rsidRPr="00EF42EA">
              <w:t>адрес электронной почты</w:t>
            </w:r>
          </w:p>
        </w:tc>
      </w:tr>
    </w:tbl>
    <w:p w:rsidR="007415D4" w:rsidRPr="00EF42EA" w:rsidRDefault="007415D4" w:rsidP="007415D4">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0"/>
        <w:gridCol w:w="2191"/>
        <w:gridCol w:w="2208"/>
        <w:gridCol w:w="1969"/>
        <w:gridCol w:w="2976"/>
      </w:tblGrid>
      <w:tr w:rsidR="007415D4" w:rsidRPr="00EF42EA" w:rsidTr="0097448A">
        <w:tc>
          <w:tcPr>
            <w:tcW w:w="286" w:type="pct"/>
          </w:tcPr>
          <w:p w:rsidR="007415D4" w:rsidRPr="00EF42EA" w:rsidRDefault="007415D4" w:rsidP="0097448A">
            <w:pPr>
              <w:jc w:val="both"/>
            </w:pPr>
            <w:r w:rsidRPr="00EF42EA">
              <w:t>1</w:t>
            </w:r>
          </w:p>
        </w:tc>
        <w:tc>
          <w:tcPr>
            <w:tcW w:w="1139" w:type="pct"/>
          </w:tcPr>
          <w:p w:rsidR="007415D4" w:rsidRPr="00EF42EA" w:rsidRDefault="007415D4" w:rsidP="0097448A">
            <w:pPr>
              <w:jc w:val="both"/>
            </w:pPr>
            <w:r w:rsidRPr="00EF42EA">
              <w:t>2</w:t>
            </w:r>
          </w:p>
        </w:tc>
        <w:tc>
          <w:tcPr>
            <w:tcW w:w="1147" w:type="pct"/>
          </w:tcPr>
          <w:p w:rsidR="007415D4" w:rsidRPr="00EF42EA" w:rsidRDefault="007415D4" w:rsidP="0097448A">
            <w:pPr>
              <w:jc w:val="both"/>
            </w:pPr>
            <w:r w:rsidRPr="00EF42EA">
              <w:t>3</w:t>
            </w:r>
          </w:p>
        </w:tc>
        <w:tc>
          <w:tcPr>
            <w:tcW w:w="1022" w:type="pct"/>
          </w:tcPr>
          <w:p w:rsidR="007415D4" w:rsidRPr="00EF42EA" w:rsidRDefault="007415D4" w:rsidP="0097448A">
            <w:pPr>
              <w:jc w:val="both"/>
            </w:pPr>
            <w:r w:rsidRPr="00EF42EA">
              <w:t>4</w:t>
            </w:r>
          </w:p>
        </w:tc>
        <w:tc>
          <w:tcPr>
            <w:tcW w:w="1407" w:type="pct"/>
          </w:tcPr>
          <w:p w:rsidR="007415D4" w:rsidRPr="00EF42EA" w:rsidRDefault="007415D4" w:rsidP="0097448A">
            <w:pPr>
              <w:jc w:val="both"/>
            </w:pPr>
            <w:r w:rsidRPr="00EF42EA">
              <w:t>5</w:t>
            </w:r>
          </w:p>
        </w:tc>
      </w:tr>
      <w:tr w:rsidR="007415D4" w:rsidRPr="00EF42EA" w:rsidTr="0097448A">
        <w:tc>
          <w:tcPr>
            <w:tcW w:w="286" w:type="pct"/>
          </w:tcPr>
          <w:p w:rsidR="007415D4" w:rsidRPr="00EF42EA" w:rsidRDefault="007415D4" w:rsidP="0097448A">
            <w:pPr>
              <w:jc w:val="both"/>
            </w:pPr>
            <w:r w:rsidRPr="00EF42EA">
              <w:t>1</w:t>
            </w:r>
          </w:p>
        </w:tc>
        <w:tc>
          <w:tcPr>
            <w:tcW w:w="1139" w:type="pct"/>
          </w:tcPr>
          <w:p w:rsidR="007415D4" w:rsidRPr="00EF42EA" w:rsidRDefault="007415D4" w:rsidP="0097448A">
            <w:pPr>
              <w:jc w:val="both"/>
            </w:pPr>
            <w:r w:rsidRPr="00EF42EA">
              <w:t>Администрация Пролетарского сельсовета Ордынского района Новосибирской области</w:t>
            </w:r>
          </w:p>
        </w:tc>
        <w:tc>
          <w:tcPr>
            <w:tcW w:w="1147" w:type="pct"/>
          </w:tcPr>
          <w:p w:rsidR="007415D4" w:rsidRPr="00EF42EA" w:rsidRDefault="007415D4" w:rsidP="0097448A">
            <w:pPr>
              <w:jc w:val="both"/>
            </w:pPr>
            <w:r w:rsidRPr="00EF42EA">
              <w:t xml:space="preserve">633265 Новосибирская область, Ордынский район, </w:t>
            </w:r>
          </w:p>
          <w:p w:rsidR="007415D4" w:rsidRPr="00EF42EA" w:rsidRDefault="007415D4" w:rsidP="0097448A">
            <w:pPr>
              <w:jc w:val="both"/>
            </w:pPr>
            <w:r w:rsidRPr="00EF42EA">
              <w:t>п. Пролетарский</w:t>
            </w:r>
          </w:p>
          <w:p w:rsidR="007415D4" w:rsidRPr="00EF42EA" w:rsidRDefault="007415D4" w:rsidP="0097448A">
            <w:pPr>
              <w:jc w:val="both"/>
            </w:pPr>
            <w:r w:rsidRPr="00EF42EA">
              <w:t>ул. Ленина 3</w:t>
            </w:r>
          </w:p>
        </w:tc>
        <w:tc>
          <w:tcPr>
            <w:tcW w:w="1026" w:type="pct"/>
          </w:tcPr>
          <w:p w:rsidR="007415D4" w:rsidRPr="00EF42EA" w:rsidRDefault="007415D4" w:rsidP="0097448A">
            <w:pPr>
              <w:jc w:val="both"/>
            </w:pPr>
            <w:r w:rsidRPr="00EF42EA">
              <w:t>понедельник-пятница с</w:t>
            </w:r>
          </w:p>
          <w:p w:rsidR="007415D4" w:rsidRPr="00EF42EA" w:rsidRDefault="007415D4" w:rsidP="0097448A">
            <w:pPr>
              <w:jc w:val="both"/>
            </w:pPr>
            <w:r w:rsidRPr="00EF42EA">
              <w:t>8-30 до 17-00,</w:t>
            </w:r>
          </w:p>
          <w:p w:rsidR="007415D4" w:rsidRPr="00EF42EA" w:rsidRDefault="007415D4" w:rsidP="0097448A">
            <w:pPr>
              <w:jc w:val="both"/>
            </w:pPr>
            <w:r w:rsidRPr="00EF42EA">
              <w:t>обед с 12-30 до 14-00</w:t>
            </w:r>
          </w:p>
        </w:tc>
        <w:tc>
          <w:tcPr>
            <w:tcW w:w="1403" w:type="pct"/>
          </w:tcPr>
          <w:p w:rsidR="007415D4" w:rsidRPr="00EF42EA" w:rsidRDefault="007415D4" w:rsidP="0097448A">
            <w:pPr>
              <w:jc w:val="both"/>
            </w:pPr>
            <w:r w:rsidRPr="00EF42EA">
              <w:t>8 (38359) 44-173</w:t>
            </w:r>
          </w:p>
          <w:p w:rsidR="007415D4" w:rsidRPr="00EF42EA" w:rsidRDefault="007415D4" w:rsidP="0097448A">
            <w:pPr>
              <w:jc w:val="both"/>
            </w:pPr>
          </w:p>
          <w:p w:rsidR="007415D4" w:rsidRPr="00EF42EA" w:rsidRDefault="007415D4" w:rsidP="0097448A">
            <w:pPr>
              <w:jc w:val="both"/>
            </w:pPr>
            <w:r w:rsidRPr="00EF42EA">
              <w:rPr>
                <w:lang w:val="en-US"/>
              </w:rPr>
              <w:t>proletarka</w:t>
            </w:r>
            <w:r w:rsidRPr="00EF42EA">
              <w:t>_</w:t>
            </w:r>
            <w:r w:rsidRPr="00EF42EA">
              <w:rPr>
                <w:lang w:val="en-US"/>
              </w:rPr>
              <w:t>kovalev</w:t>
            </w:r>
            <w:r w:rsidRPr="00EF42EA">
              <w:t>@</w:t>
            </w:r>
            <w:r w:rsidRPr="00EF42EA">
              <w:rPr>
                <w:lang w:val="en-US"/>
              </w:rPr>
              <w:t>mail</w:t>
            </w:r>
            <w:r w:rsidRPr="00EF42EA">
              <w:t>.</w:t>
            </w:r>
            <w:r w:rsidRPr="00EF42EA">
              <w:rPr>
                <w:lang w:val="en-US"/>
              </w:rPr>
              <w:t>ru</w:t>
            </w:r>
          </w:p>
        </w:tc>
      </w:tr>
      <w:tr w:rsidR="007415D4" w:rsidRPr="00EF42EA" w:rsidTr="0097448A">
        <w:tc>
          <w:tcPr>
            <w:tcW w:w="286" w:type="pct"/>
          </w:tcPr>
          <w:p w:rsidR="007415D4" w:rsidRPr="00EF42EA" w:rsidRDefault="007415D4" w:rsidP="0097448A">
            <w:pPr>
              <w:jc w:val="both"/>
            </w:pPr>
            <w:r w:rsidRPr="00EF42EA">
              <w:t>2</w:t>
            </w:r>
          </w:p>
        </w:tc>
        <w:tc>
          <w:tcPr>
            <w:tcW w:w="1139" w:type="pct"/>
          </w:tcPr>
          <w:p w:rsidR="007415D4" w:rsidRPr="00EF42EA" w:rsidRDefault="007415D4" w:rsidP="0097448A">
            <w:pPr>
              <w:jc w:val="both"/>
            </w:pPr>
          </w:p>
        </w:tc>
        <w:tc>
          <w:tcPr>
            <w:tcW w:w="1147" w:type="pct"/>
          </w:tcPr>
          <w:p w:rsidR="007415D4" w:rsidRPr="00EF42EA" w:rsidRDefault="007415D4" w:rsidP="0097448A">
            <w:pPr>
              <w:jc w:val="both"/>
            </w:pPr>
          </w:p>
        </w:tc>
        <w:tc>
          <w:tcPr>
            <w:tcW w:w="1026" w:type="pct"/>
          </w:tcPr>
          <w:p w:rsidR="007415D4" w:rsidRPr="00EF42EA" w:rsidRDefault="007415D4" w:rsidP="0097448A">
            <w:pPr>
              <w:jc w:val="both"/>
            </w:pPr>
          </w:p>
        </w:tc>
        <w:tc>
          <w:tcPr>
            <w:tcW w:w="1403" w:type="pct"/>
          </w:tcPr>
          <w:p w:rsidR="007415D4" w:rsidRPr="00EF42EA" w:rsidRDefault="007415D4" w:rsidP="0097448A">
            <w:pPr>
              <w:jc w:val="both"/>
            </w:pPr>
          </w:p>
        </w:tc>
      </w:tr>
      <w:tr w:rsidR="007415D4" w:rsidRPr="00EF42EA" w:rsidTr="0097448A">
        <w:tc>
          <w:tcPr>
            <w:tcW w:w="286" w:type="pct"/>
          </w:tcPr>
          <w:p w:rsidR="007415D4" w:rsidRPr="00EF42EA" w:rsidRDefault="007415D4" w:rsidP="0097448A">
            <w:pPr>
              <w:jc w:val="both"/>
            </w:pPr>
            <w:r w:rsidRPr="00EF42EA">
              <w:t>3</w:t>
            </w:r>
          </w:p>
        </w:tc>
        <w:tc>
          <w:tcPr>
            <w:tcW w:w="1139" w:type="pct"/>
          </w:tcPr>
          <w:p w:rsidR="007415D4" w:rsidRPr="00EF42EA" w:rsidRDefault="007415D4" w:rsidP="0097448A">
            <w:pPr>
              <w:jc w:val="both"/>
            </w:pPr>
          </w:p>
        </w:tc>
        <w:tc>
          <w:tcPr>
            <w:tcW w:w="1147" w:type="pct"/>
          </w:tcPr>
          <w:p w:rsidR="007415D4" w:rsidRPr="00EF42EA" w:rsidRDefault="007415D4" w:rsidP="0097448A">
            <w:pPr>
              <w:jc w:val="both"/>
            </w:pPr>
          </w:p>
        </w:tc>
        <w:tc>
          <w:tcPr>
            <w:tcW w:w="1026" w:type="pct"/>
          </w:tcPr>
          <w:p w:rsidR="007415D4" w:rsidRPr="00EF42EA" w:rsidRDefault="007415D4" w:rsidP="0097448A">
            <w:pPr>
              <w:jc w:val="both"/>
            </w:pPr>
          </w:p>
        </w:tc>
        <w:tc>
          <w:tcPr>
            <w:tcW w:w="1403" w:type="pct"/>
          </w:tcPr>
          <w:p w:rsidR="007415D4" w:rsidRPr="00EF42EA" w:rsidRDefault="007415D4" w:rsidP="0097448A">
            <w:pPr>
              <w:jc w:val="both"/>
            </w:pPr>
          </w:p>
        </w:tc>
      </w:tr>
    </w:tbl>
    <w:p w:rsidR="007415D4" w:rsidRPr="00EF42EA" w:rsidRDefault="007415D4" w:rsidP="007415D4">
      <w:pPr>
        <w:jc w:val="both"/>
      </w:pPr>
    </w:p>
    <w:p w:rsidR="007415D4" w:rsidRPr="00EF42EA" w:rsidRDefault="007415D4" w:rsidP="007415D4">
      <w:pPr>
        <w:jc w:val="both"/>
      </w:pPr>
    </w:p>
    <w:p w:rsidR="007415D4" w:rsidRPr="00EF42EA" w:rsidRDefault="007415D4" w:rsidP="007415D4">
      <w:pPr>
        <w:jc w:val="both"/>
      </w:pPr>
    </w:p>
    <w:p w:rsidR="007415D4" w:rsidRPr="00EF42EA" w:rsidRDefault="007415D4" w:rsidP="007415D4">
      <w:pPr>
        <w:suppressAutoHyphens/>
        <w:jc w:val="both"/>
        <w:sectPr w:rsidR="007415D4" w:rsidRPr="00EF42EA" w:rsidSect="0038654B">
          <w:pgSz w:w="11906" w:h="16838"/>
          <w:pgMar w:top="1134" w:right="567" w:bottom="1134" w:left="1701" w:header="709" w:footer="709" w:gutter="0"/>
          <w:cols w:space="708"/>
          <w:docGrid w:linePitch="360"/>
        </w:sectPr>
      </w:pPr>
    </w:p>
    <w:p w:rsidR="007415D4" w:rsidRPr="00EF42EA" w:rsidRDefault="007415D4" w:rsidP="007415D4">
      <w:pPr>
        <w:ind w:left="57" w:firstLine="6521"/>
        <w:jc w:val="right"/>
      </w:pPr>
      <w:r w:rsidRPr="00EF42EA">
        <w:lastRenderedPageBreak/>
        <w:t>Приложение 2</w:t>
      </w:r>
    </w:p>
    <w:p w:rsidR="007415D4" w:rsidRPr="00EF42EA" w:rsidRDefault="007415D4" w:rsidP="007415D4">
      <w:pPr>
        <w:suppressAutoHyphens/>
        <w:ind w:left="57"/>
        <w:jc w:val="right"/>
      </w:pPr>
      <w:r w:rsidRPr="00EF42EA">
        <w:t>к административному регламенту осуществления</w:t>
      </w:r>
    </w:p>
    <w:p w:rsidR="007415D4" w:rsidRPr="00EF42EA" w:rsidRDefault="007415D4" w:rsidP="007415D4">
      <w:pPr>
        <w:suppressAutoHyphens/>
        <w:ind w:left="57"/>
        <w:jc w:val="right"/>
      </w:pPr>
      <w:r w:rsidRPr="00EF42EA">
        <w:t xml:space="preserve"> муниципального контроля </w:t>
      </w:r>
    </w:p>
    <w:p w:rsidR="007415D4" w:rsidRPr="00EF42EA" w:rsidRDefault="007415D4" w:rsidP="007415D4">
      <w:pPr>
        <w:suppressAutoHyphens/>
        <w:ind w:left="57"/>
        <w:jc w:val="right"/>
      </w:pPr>
      <w:r w:rsidRPr="00EF42EA">
        <w:t>от 26.06.2017г. № 74</w:t>
      </w:r>
    </w:p>
    <w:p w:rsidR="007415D4" w:rsidRPr="00EF42EA" w:rsidRDefault="007415D4" w:rsidP="007415D4">
      <w:pPr>
        <w:suppressAutoHyphens/>
        <w:ind w:left="57"/>
        <w:jc w:val="center"/>
        <w:rPr>
          <w:b/>
        </w:rPr>
      </w:pPr>
      <w:r w:rsidRPr="00EF42EA">
        <w:rPr>
          <w:b/>
        </w:rPr>
        <w:t>БЛОК-СХЕМА</w:t>
      </w:r>
    </w:p>
    <w:p w:rsidR="007415D4" w:rsidRPr="00EF42EA" w:rsidRDefault="007415D4" w:rsidP="007415D4">
      <w:pPr>
        <w:suppressAutoHyphens/>
        <w:ind w:left="57"/>
        <w:jc w:val="both"/>
      </w:pPr>
      <w:r w:rsidRPr="00EF42EA">
        <w:t>осуществления муниципального контроля за соблюдением законодательства в области розничной продажи алкогольной продукции</w:t>
      </w:r>
    </w:p>
    <w:p w:rsidR="007415D4" w:rsidRPr="008F3F67" w:rsidRDefault="007415D4" w:rsidP="007415D4">
      <w:pPr>
        <w:suppressAutoHyphens/>
        <w:ind w:left="57"/>
        <w:jc w:val="both"/>
        <w:rPr>
          <w:color w:val="000000"/>
          <w:sz w:val="28"/>
          <w:szCs w:val="28"/>
        </w:rPr>
        <w:sectPr w:rsidR="007415D4" w:rsidRPr="008F3F67" w:rsidSect="0038654B">
          <w:pgSz w:w="11906" w:h="16838"/>
          <w:pgMar w:top="1134" w:right="567" w:bottom="1134" w:left="1701" w:header="709" w:footer="709" w:gutter="0"/>
          <w:cols w:space="708"/>
          <w:docGrid w:linePitch="360"/>
        </w:sectPr>
      </w:pPr>
      <w:r w:rsidRPr="00EF42EA">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5pt;height:548.85pt" o:ole="">
            <v:imagedata r:id="rId19" o:title=""/>
          </v:shape>
          <o:OLEObject Type="Embed" ProgID="Visio.Drawing.11" ShapeID="_x0000_i1025" DrawAspect="Content" ObjectID="_1568614281" r:id="rId20"/>
        </w:object>
      </w:r>
    </w:p>
    <w:p w:rsidR="0081742D" w:rsidRDefault="0081742D"/>
    <w:sectPr w:rsidR="0081742D" w:rsidSect="00B13AF8">
      <w:type w:val="continuous"/>
      <w:pgSz w:w="11906" w:h="16838" w:code="9"/>
      <w:pgMar w:top="1134" w:right="849" w:bottom="1134"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54B" w:rsidRPr="00A52494" w:rsidRDefault="007415D4" w:rsidP="0038654B">
    <w:pPr>
      <w:pStyle w:val="a6"/>
      <w:pBdr>
        <w:bottom w:val="none" w:sz="0" w:space="0" w:color="auto"/>
      </w:pBdr>
      <w:rPr>
        <w:sz w:val="24"/>
        <w:szCs w:val="24"/>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10"/>
  <w:displayHorizontalDrawingGridEvery w:val="2"/>
  <w:displayVerticalDrawingGridEvery w:val="2"/>
  <w:characterSpacingControl w:val="doNotCompress"/>
  <w:compat/>
  <w:rsids>
    <w:rsidRoot w:val="007415D4"/>
    <w:rsid w:val="002D7DCC"/>
    <w:rsid w:val="00434A3B"/>
    <w:rsid w:val="006D7C7D"/>
    <w:rsid w:val="007415D4"/>
    <w:rsid w:val="0081742D"/>
    <w:rsid w:val="00B13AF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415D4"/>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415D4"/>
    <w:rPr>
      <w:color w:val="0000FF"/>
      <w:u w:val="single"/>
    </w:rPr>
  </w:style>
  <w:style w:type="paragraph" w:customStyle="1" w:styleId="pj">
    <w:name w:val="pj"/>
    <w:basedOn w:val="a"/>
    <w:rsid w:val="007415D4"/>
    <w:pPr>
      <w:spacing w:before="100" w:beforeAutospacing="1" w:after="100" w:afterAutospacing="1"/>
    </w:pPr>
  </w:style>
  <w:style w:type="character" w:customStyle="1" w:styleId="apple-converted-space">
    <w:name w:val="apple-converted-space"/>
    <w:rsid w:val="007415D4"/>
  </w:style>
  <w:style w:type="paragraph" w:customStyle="1" w:styleId="s1">
    <w:name w:val="s_1"/>
    <w:basedOn w:val="a"/>
    <w:rsid w:val="007415D4"/>
    <w:pPr>
      <w:spacing w:before="100" w:beforeAutospacing="1" w:after="100" w:afterAutospacing="1"/>
    </w:pPr>
  </w:style>
  <w:style w:type="paragraph" w:styleId="a4">
    <w:name w:val="List Paragraph"/>
    <w:basedOn w:val="a"/>
    <w:uiPriority w:val="34"/>
    <w:qFormat/>
    <w:rsid w:val="007415D4"/>
    <w:pPr>
      <w:spacing w:after="200" w:line="276" w:lineRule="auto"/>
      <w:ind w:left="720"/>
      <w:contextualSpacing/>
    </w:pPr>
    <w:rPr>
      <w:rFonts w:ascii="Calibri" w:hAnsi="Calibri"/>
      <w:sz w:val="22"/>
      <w:szCs w:val="22"/>
    </w:rPr>
  </w:style>
  <w:style w:type="paragraph" w:styleId="a5">
    <w:name w:val="No Spacing"/>
    <w:uiPriority w:val="1"/>
    <w:qFormat/>
    <w:rsid w:val="007415D4"/>
    <w:pPr>
      <w:spacing w:after="0" w:line="240" w:lineRule="auto"/>
    </w:pPr>
    <w:rPr>
      <w:rFonts w:ascii="Calibri" w:eastAsia="Times New Roman" w:hAnsi="Calibri" w:cs="Times New Roman"/>
      <w:lang w:eastAsia="ru-RU"/>
    </w:rPr>
  </w:style>
  <w:style w:type="paragraph" w:customStyle="1" w:styleId="ConsPlusNormal">
    <w:name w:val="ConsPlusNormal"/>
    <w:link w:val="ConsPlusNormal0"/>
    <w:uiPriority w:val="99"/>
    <w:rsid w:val="007415D4"/>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uiPriority w:val="99"/>
    <w:locked/>
    <w:rsid w:val="007415D4"/>
    <w:rPr>
      <w:rFonts w:ascii="Arial" w:eastAsia="Calibri" w:hAnsi="Arial" w:cs="Times New Roman"/>
      <w:lang w:eastAsia="ru-RU"/>
    </w:rPr>
  </w:style>
  <w:style w:type="paragraph" w:styleId="a6">
    <w:name w:val="header"/>
    <w:basedOn w:val="a"/>
    <w:link w:val="a7"/>
    <w:uiPriority w:val="99"/>
    <w:rsid w:val="007415D4"/>
    <w:pPr>
      <w:widowControl w:val="0"/>
      <w:pBdr>
        <w:bottom w:val="thinThickSmallGap" w:sz="12" w:space="1" w:color="000080"/>
      </w:pBdr>
      <w:tabs>
        <w:tab w:val="center" w:pos="4677"/>
        <w:tab w:val="right" w:pos="9355"/>
      </w:tabs>
    </w:pPr>
    <w:rPr>
      <w:rFonts w:ascii="Arial Narrow" w:hAnsi="Arial Narrow"/>
      <w:b/>
      <w:color w:val="000080"/>
      <w:sz w:val="20"/>
      <w:szCs w:val="20"/>
    </w:rPr>
  </w:style>
  <w:style w:type="character" w:customStyle="1" w:styleId="a7">
    <w:name w:val="Верхний колонтитул Знак"/>
    <w:basedOn w:val="a0"/>
    <w:link w:val="a6"/>
    <w:uiPriority w:val="99"/>
    <w:rsid w:val="007415D4"/>
    <w:rPr>
      <w:rFonts w:ascii="Arial Narrow" w:eastAsia="Times New Roman" w:hAnsi="Arial Narrow" w:cs="Times New Roman"/>
      <w:b/>
      <w:color w:val="000080"/>
      <w:sz w:val="20"/>
      <w:szCs w:val="20"/>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2E740F6763D9631F8E7C7AAE961A17BEC094712E7E295F062AE7EF2B78B13F415F31BA08O9GAE" TargetMode="External"/><Relationship Id="rId13" Type="http://schemas.openxmlformats.org/officeDocument/2006/relationships/hyperlink" Target="consultantplus://offline/ref=FD0CC33DE2A005037B7902362BBF3A14491AE8B5545A03178C1BAF94C1F276941D40F1A5dFM2F" TargetMode="External"/><Relationship Id="rId18" Type="http://schemas.openxmlformats.org/officeDocument/2006/relationships/header" Target="header1.xml"/><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hyperlink" Target="consultantplus://offline/ref=FD0CC33DE2A005037B7902362BBF3A14491AE8B5545A03178C1BAF94C1F276941D40F1dAM3F" TargetMode="External"/><Relationship Id="rId12" Type="http://schemas.openxmlformats.org/officeDocument/2006/relationships/hyperlink" Target="consultantplus://offline/ref=C36E746D2A7B2031A9C0973D6EF06E5DC7558978BCA9EB89B279545CF9A1B669DA6B616BF13B9466XCx9D" TargetMode="External"/><Relationship Id="rId17" Type="http://schemas.openxmlformats.org/officeDocument/2006/relationships/hyperlink" Target="http://base.garant.ru/12184522/" TargetMode="External"/><Relationship Id="rId2" Type="http://schemas.openxmlformats.org/officeDocument/2006/relationships/settings" Target="settings.xml"/><Relationship Id="rId16" Type="http://schemas.openxmlformats.org/officeDocument/2006/relationships/hyperlink" Target="http://base.garant.ru/12184522/" TargetMode="External"/><Relationship Id="rId20" Type="http://schemas.openxmlformats.org/officeDocument/2006/relationships/oleObject" Target="embeddings/oleObject1.bin"/><Relationship Id="rId1" Type="http://schemas.openxmlformats.org/officeDocument/2006/relationships/styles" Target="styles.xml"/><Relationship Id="rId6" Type="http://schemas.openxmlformats.org/officeDocument/2006/relationships/hyperlink" Target="http://base.garant.ru/12185071/" TargetMode="External"/><Relationship Id="rId11" Type="http://schemas.openxmlformats.org/officeDocument/2006/relationships/hyperlink" Target="http://base.garant.ru/12184522/" TargetMode="External"/><Relationship Id="rId5" Type="http://schemas.openxmlformats.org/officeDocument/2006/relationships/hyperlink" Target="consultantplus://offline/ref=FD0CC33DE2A005037B7902362BBF3A14491AEDB55A5A03178C1BAF94C1F276941D40F1A7F29D5144d6M4F" TargetMode="External"/><Relationship Id="rId15" Type="http://schemas.openxmlformats.org/officeDocument/2006/relationships/hyperlink" Target="http://base.garant.ru/12167036/" TargetMode="External"/><Relationship Id="rId10" Type="http://schemas.openxmlformats.org/officeDocument/2006/relationships/hyperlink" Target="http://base.garant.ru/12164247/2/" TargetMode="External"/><Relationship Id="rId19" Type="http://schemas.openxmlformats.org/officeDocument/2006/relationships/image" Target="media/image1.emf"/><Relationship Id="rId4" Type="http://schemas.openxmlformats.org/officeDocument/2006/relationships/hyperlink" Target="http://base.garant.ru/12164247/2/" TargetMode="External"/><Relationship Id="rId9" Type="http://schemas.openxmlformats.org/officeDocument/2006/relationships/hyperlink" Target="http://base.garant.ru/12164247/2/" TargetMode="External"/><Relationship Id="rId14" Type="http://schemas.openxmlformats.org/officeDocument/2006/relationships/hyperlink" Target="consultantplus://offline/ref=2E740F6763D9631F8E7C64A3807649B7C89D2E257D28525970B8B4762FB83516187EE349DF73F003A1FC8BO3G6E"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7</Pages>
  <Words>12603</Words>
  <Characters>71842</Characters>
  <Application>Microsoft Office Word</Application>
  <DocSecurity>0</DocSecurity>
  <Lines>598</Lines>
  <Paragraphs>168</Paragraphs>
  <ScaleCrop>false</ScaleCrop>
  <Company>SPecialiST RePack</Company>
  <LinksUpToDate>false</LinksUpToDate>
  <CharactersWithSpaces>842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ция</dc:creator>
  <cp:keywords/>
  <dc:description/>
  <cp:lastModifiedBy>Администрация</cp:lastModifiedBy>
  <cp:revision>2</cp:revision>
  <dcterms:created xsi:type="dcterms:W3CDTF">2017-10-04T03:25:00Z</dcterms:created>
  <dcterms:modified xsi:type="dcterms:W3CDTF">2017-10-04T03:25:00Z</dcterms:modified>
</cp:coreProperties>
</file>